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oKlavuzu"/>
        <w:tblW w:w="9610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/>
      </w:tblPr>
      <w:tblGrid>
        <w:gridCol w:w="1740"/>
        <w:gridCol w:w="7870"/>
      </w:tblGrid>
      <w:tr w:rsidR="009335D4" w:rsidTr="00C7410B">
        <w:trPr>
          <w:trHeight w:val="293"/>
        </w:trPr>
        <w:tc>
          <w:tcPr>
            <w:tcW w:w="1740" w:type="dxa"/>
          </w:tcPr>
          <w:p w:rsidR="009335D4" w:rsidRPr="00B40B43" w:rsidRDefault="009335D4" w:rsidP="00C7410B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40B43">
              <w:rPr>
                <w:rFonts w:ascii="Times New Roman" w:hAnsi="Times New Roman" w:cs="Times New Roman"/>
                <w:b/>
                <w:sz w:val="24"/>
              </w:rPr>
              <w:t>BİRİM</w:t>
            </w:r>
          </w:p>
        </w:tc>
        <w:tc>
          <w:tcPr>
            <w:tcW w:w="7870" w:type="dxa"/>
          </w:tcPr>
          <w:p w:rsidR="009335D4" w:rsidRPr="00326442" w:rsidRDefault="009335D4" w:rsidP="00C7410B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İRFAN CAN KÖSE </w:t>
            </w:r>
            <w:r w:rsidRPr="00326442">
              <w:rPr>
                <w:rFonts w:ascii="Times New Roman" w:hAnsi="Times New Roman" w:cs="Times New Roman"/>
                <w:b/>
              </w:rPr>
              <w:t>MESLEK YÜKSEKOKULU</w:t>
            </w:r>
          </w:p>
        </w:tc>
      </w:tr>
      <w:tr w:rsidR="009335D4" w:rsidTr="00C7410B">
        <w:trPr>
          <w:trHeight w:val="278"/>
        </w:trPr>
        <w:tc>
          <w:tcPr>
            <w:tcW w:w="1740" w:type="dxa"/>
          </w:tcPr>
          <w:p w:rsidR="009335D4" w:rsidRPr="00B40B43" w:rsidRDefault="009335D4" w:rsidP="00C7410B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40B43">
              <w:rPr>
                <w:rFonts w:ascii="Times New Roman" w:hAnsi="Times New Roman" w:cs="Times New Roman"/>
                <w:b/>
                <w:sz w:val="24"/>
              </w:rPr>
              <w:t>ŞEMA NO</w:t>
            </w:r>
          </w:p>
        </w:tc>
        <w:tc>
          <w:tcPr>
            <w:tcW w:w="7870" w:type="dxa"/>
          </w:tcPr>
          <w:p w:rsidR="009335D4" w:rsidRPr="00326442" w:rsidRDefault="009335D4" w:rsidP="00646C8C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İRFAN CAN KÖSE </w:t>
            </w:r>
            <w:r w:rsidRPr="00326442">
              <w:rPr>
                <w:rFonts w:ascii="Times New Roman" w:hAnsi="Times New Roman" w:cs="Times New Roman"/>
                <w:b/>
              </w:rPr>
              <w:t>MYO/0</w:t>
            </w:r>
            <w:r w:rsidR="00620712">
              <w:rPr>
                <w:rFonts w:ascii="Times New Roman" w:hAnsi="Times New Roman" w:cs="Times New Roman"/>
                <w:b/>
              </w:rPr>
              <w:t>5</w:t>
            </w:r>
            <w:r w:rsidR="00646C8C">
              <w:rPr>
                <w:rFonts w:ascii="Times New Roman" w:hAnsi="Times New Roman" w:cs="Times New Roman"/>
                <w:b/>
              </w:rPr>
              <w:t>1</w:t>
            </w:r>
          </w:p>
        </w:tc>
      </w:tr>
      <w:tr w:rsidR="009335D4" w:rsidTr="00C7410B">
        <w:trPr>
          <w:trHeight w:val="293"/>
        </w:trPr>
        <w:tc>
          <w:tcPr>
            <w:tcW w:w="1740" w:type="dxa"/>
          </w:tcPr>
          <w:p w:rsidR="009335D4" w:rsidRPr="00B40B43" w:rsidRDefault="009335D4" w:rsidP="00C7410B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40B43">
              <w:rPr>
                <w:rFonts w:ascii="Times New Roman" w:hAnsi="Times New Roman" w:cs="Times New Roman"/>
                <w:b/>
                <w:sz w:val="24"/>
              </w:rPr>
              <w:t>ŞEMA ADI</w:t>
            </w:r>
          </w:p>
        </w:tc>
        <w:tc>
          <w:tcPr>
            <w:tcW w:w="7870" w:type="dxa"/>
          </w:tcPr>
          <w:p w:rsidR="009335D4" w:rsidRPr="00AE2DEC" w:rsidRDefault="00DE4538" w:rsidP="00DE4538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hAnsi="Times New Roman"/>
                <w:b/>
                <w:color w:val="000000"/>
                <w:sz w:val="24"/>
                <w:szCs w:val="24"/>
                <w:lang w:eastAsia="tr-TR"/>
              </w:rPr>
            </w:pPr>
            <w:r w:rsidRPr="00F549E1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tr-TR"/>
              </w:rPr>
              <w:t>Pazarlık Usulü ile Mal ve Hizmet Alımı İş Akış Şeması</w:t>
            </w:r>
          </w:p>
        </w:tc>
      </w:tr>
    </w:tbl>
    <w:p w:rsidR="00781228" w:rsidRDefault="00781228" w:rsidP="00781228">
      <w:pPr>
        <w:spacing w:after="0"/>
        <w:ind w:left="708" w:firstLine="708"/>
        <w:rPr>
          <w:rFonts w:ascii="Times New Roman" w:eastAsia="Calibri" w:hAnsi="Times New Roman" w:cs="Times New Roman"/>
          <w:b/>
          <w:color w:val="000000"/>
          <w:sz w:val="24"/>
          <w:szCs w:val="24"/>
          <w:lang w:eastAsia="tr-TR"/>
        </w:rPr>
      </w:pPr>
      <w:r>
        <w:rPr>
          <w:rFonts w:ascii="Times New Roman" w:eastAsia="Calibri" w:hAnsi="Times New Roman" w:cs="Times New Roman"/>
          <w:b/>
          <w:sz w:val="24"/>
          <w:szCs w:val="24"/>
        </w:rPr>
        <w:t xml:space="preserve">        </w:t>
      </w: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  <w:highlight w:val="green"/>
        </w:rPr>
      </w:pPr>
    </w:p>
    <w:p w:rsidR="00DE4538" w:rsidRPr="009E2E09" w:rsidRDefault="003438F1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  <w:r w:rsidRPr="003438F1">
        <w:rPr>
          <w:rFonts w:ascii="Calibri" w:eastAsia="Calibri" w:hAnsi="Calibri" w:cs="Times New Roman"/>
          <w:lang w:eastAsia="tr-TR"/>
        </w:rPr>
        <w:pict>
          <v:group id="Tuval 1155" o:spid="_x0000_s22618" editas="canvas" style="position:absolute;left:0;text-align:left;margin-left:-8.7pt;margin-top:.25pt;width:519.85pt;height:635.65pt;z-index:251658240" coordsize="66020,8072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22619" type="#_x0000_t75" style="position:absolute;width:66020;height:80727;visibility:visible">
              <v:fill o:detectmouseclick="t"/>
              <v:path o:connecttype="none"/>
            </v:shape>
            <v:rect id="Rectangle 1162" o:spid="_x0000_s22620" style="position:absolute;left:9341;top:75996;width:819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38+r8A&#10;AADdAAAADwAAAGRycy9kb3ducmV2LnhtbERPzWoCMRC+C32HMAVvmuhBZDVKKQgqXlx9gGEz+0OT&#10;yZKk7vr2plDwNh/f72z3o7PiQSF2njUs5goEceVNx42G++0wW4OICdmg9UwanhRhv/uYbLEwfuAr&#10;PcrUiBzCsUANbUp9IWWsWnIY574nzlztg8OUYWikCTjkcGflUqmVdNhxbmixp++Wqp/y12mQt/Iw&#10;rEsblD8v64s9Ha81ea2nn+PXBkSiMb3F/+6jyfPVagF/3+QT5O4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wXfz6vwAAAN0AAAAPAAAAAAAAAAAAAAAAAJgCAABkcnMvZG93bnJl&#10;di54bWxQSwUGAAAAAAQABAD1AAAAhAMAAAAA&#10;" filled="f" stroked="f">
              <v:textbox style="mso-next-textbox:#Rectangle 1162;mso-fit-shape-to-text:t" inset="0,0,0,0">
                <w:txbxContent>
                  <w:p w:rsidR="00DE4538" w:rsidRPr="0048587A" w:rsidRDefault="00DE4538" w:rsidP="00DE4538"/>
                </w:txbxContent>
              </v:textbox>
            </v:rect>
            <v:rect id="Rectangle 1164" o:spid="_x0000_s22621" style="position:absolute;left:10395;top:75996;width:819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8PHFsAA&#10;AADdAAAADwAAAGRycy9kb3ducmV2LnhtbERP22oCMRB9F/oPYYS+aaIFka1RRBCs9MXVDxg2sxea&#10;TJYkdbd/bwqCb3M419nsRmfFnULsPGtYzBUI4sqbjhsNt+txtgYRE7JB65k0/FGE3fZtssHC+IEv&#10;dC9TI3IIxwI1tCn1hZSxaslhnPueOHO1Dw5ThqGRJuCQw52VS6VW0mHHuaHFng4tVT/lr9Mgr+Vx&#10;WJc2KH9e1t/263SpyWv9Ph33nyASjeklfrpPJs9Xqw/4/yafILc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8PHFsAAAADdAAAADwAAAAAAAAAAAAAAAACYAgAAZHJzL2Rvd25y&#10;ZXYueG1sUEsFBgAAAAAEAAQA9QAAAIUDAAAAAA==&#10;" filled="f" stroked="f">
              <v:textbox style="mso-next-textbox:#Rectangle 1164;mso-fit-shape-to-text:t" inset="0,0,0,0">
                <w:txbxContent>
                  <w:p w:rsidR="00DE4538" w:rsidRPr="004B0399" w:rsidRDefault="00DE4538" w:rsidP="00DE4538">
                    <w:pPr>
                      <w:rPr>
                        <w:lang w:val="tr-TR"/>
                      </w:rPr>
                    </w:pPr>
                  </w:p>
                </w:txbxContent>
              </v:textbox>
            </v:rect>
            <v:rect id="Rectangle 1166" o:spid="_x0000_s22622" style="position:absolute;left:11944;top:75996;width:819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2b6+cAA&#10;AADdAAAADwAAAGRycy9kb3ducmV2LnhtbERP22oCMRB9F/oPYYS+aaJQka1RRBCs9MXVDxg2sxea&#10;TJYkdbd/bwqCb3M419nsRmfFnULsPGtYzBUI4sqbjhsNt+txtgYRE7JB65k0/FGE3fZtssHC+IEv&#10;dC9TI3IIxwI1tCn1hZSxaslhnPueOHO1Dw5ThqGRJuCQw52VS6VW0mHHuaHFng4tVT/lr9Mgr+Vx&#10;WJc2KH9e1t/263SpyWv9Ph33nyASjeklfrpPJs9Xqw/4/yafILc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2b6+cAAAADdAAAADwAAAAAAAAAAAAAAAACYAgAAZHJzL2Rvd25y&#10;ZXYueG1sUEsFBgAAAAAEAAQA9QAAAIUDAAAAAA==&#10;" filled="f" stroked="f">
              <v:textbox style="mso-next-textbox:#Rectangle 1166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168" o:spid="_x0000_s22623" style="position:absolute;left:15170;top:75996;width:819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jBFcAA&#10;AADdAAAADwAAAGRycy9kb3ducmV2LnhtbERPzWoCMRC+C32HMEJvmuhBZWsUEQQrvbj6AMNm9ocm&#10;kyVJ3e3bm0LB23x8v7Pdj86KB4XYedawmCsQxJU3HTca7rfTbAMiJmSD1jNp+KUI+93bZIuF8QNf&#10;6VGmRuQQjgVqaFPqCylj1ZLDOPc9ceZqHxymDEMjTcAhhzsrl0qtpMOOc0OLPR1bqr7LH6dB3srT&#10;sCltUP6yrL/s5/lak9f6fToePkAkGtNL/O8+mzxfrdbw900+Qe6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PjBFcAAAADdAAAADwAAAAAAAAAAAAAAAACYAgAAZHJzL2Rvd25y&#10;ZXYueG1sUEsFBgAAAAAEAAQA9QAAAIUDAAAAAA==&#10;" filled="f" stroked="f">
              <v:textbox style="mso-next-textbox:#Rectangle 1168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169" o:spid="_x0000_s22624" style="position:absolute;left:15519;top:76015;width:819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WdVZ8MA&#10;AADdAAAADwAAAGRycy9kb3ducmV2LnhtbESPzWoDMQyE74W+g1Ght8ZuDiFs4oRQCCSll2z6AGKt&#10;/SG2vNhOdvv21aHQm8SMZj5t93Pw6kEpD5EtvC8MKOImuoE7C9/X49saVC7IDn1ksvBDGfa756ct&#10;Vi5OfKFHXTolIZwrtNCXMlZa56angHkRR2LR2pgCFllTp13CScKD10tjVjrgwNLQ40gfPTW3+h4s&#10;6Gt9nNa1TyZ+Ltsvfz5dWorWvr7Mhw2oQnP5N/9dn5zgm5Xgyjcygt7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WdVZ8MAAADdAAAADwAAAAAAAAAAAAAAAACYAgAAZHJzL2Rv&#10;d25yZXYueG1sUEsFBgAAAAAEAAQA9QAAAIgDAAAAAA==&#10;" filled="f" stroked="f">
              <v:textbox style="mso-next-textbox:#Rectangle 1169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181" o:spid="_x0000_s22625" style="position:absolute;left:26936;top:75996;width:820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2/m8MA&#10;AADdAAAADwAAAGRycy9kb3ducmV2LnhtbESPzWoDMQyE74W8g1Ght8ZuDmXZxgmlEEhDL9n0AcRa&#10;+0NtebGd7Pbto0OhN4kZzXza7pfg1Y1SHiNbeFkbUMRtdCP3Fr4vh+cKVC7IDn1ksvBLGfa71cMW&#10;axdnPtOtKb2SEM41WhhKmWqtcztQwLyOE7FoXUwBi6yp1y7hLOHB640xrzrgyNIw4EQfA7U/zTVY&#10;0JfmMFeNTyaeNt2X/zyeO4rWPj0u72+gCi3l3/x3fXSCbyrhl29kBL2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x2/m8MAAADdAAAADwAAAAAAAAAAAAAAAACYAgAAZHJzL2Rv&#10;d25yZXYueG1sUEsFBgAAAAAEAAQA9QAAAIgDAAAAAA==&#10;" filled="f" stroked="f">
              <v:textbox style="mso-next-textbox:#Rectangle 1181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182" o:spid="_x0000_s22626" style="position:absolute;left:58959;top:77476;width:819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FEaAMAA&#10;AADdAAAADwAAAGRycy9kb3ducmV2LnhtbERPzWoCMRC+F3yHMEJvNdFDWbZGEUFQ8eLaBxg2sz80&#10;mSxJdNe3N4VCb/Px/c56OzkrHhRi71nDcqFAENfe9Nxq+L4dPgoQMSEbtJ5Jw5MibDeztzWWxo98&#10;pUeVWpFDOJaooUtpKKWMdUcO48IPxJlrfHCYMgytNAHHHO6sXCn1KR32nBs6HGjfUf1T3Z0GeasO&#10;Y1HZoPx51Vzs6XhtyGv9Pp92XyASTelf/Oc+mjxfFUv4/SafID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FEaAMAAAADdAAAADwAAAAAAAAAAAAAAAACYAgAAZHJzL2Rvd25y&#10;ZXYueG1sUEsFBgAAAAAEAAQA9QAAAIUDAAAAAA==&#10;" filled="f" stroked="f">
              <v:textbox style="mso-next-textbox:#Rectangle 1182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183" o:spid="_x0000_s22627" style="position:absolute;left:59493;top:77476;width:2432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OEd8AA&#10;AADdAAAADwAAAGRycy9kb3ducmV2LnhtbERPzWoCMRC+C32HMAVvmnQPsqxGKQXBll5cfYBhM/tD&#10;k8mSpO727RtB8DYf3+/sDrOz4kYhDp41vK0VCOLGm4E7DdfLcVWCiAnZoPVMGv4owmH/sthhZfzE&#10;Z7rVqRM5hGOFGvqUxkrK2PTkMK79SJy51geHKcPQSRNwyuHOykKpjXQ4cG7ocaSPnpqf+tdpkJf6&#10;OJW1Dcp/Fe23/TydW/JaL1/n9y2IRHN6ih/uk8nzVVnA/Zt8gtz/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IOEd8AAAADdAAAADwAAAAAAAAAAAAAAAACYAgAAZHJzL2Rvd25y&#10;ZXYueG1sUEsFBgAAAAAEAAQA9QAAAIUDAAAAAA==&#10;" filled="f" stroked="f">
              <v:textbox style="mso-next-textbox:#Rectangle 1183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b/>
                        <w:bCs/>
                        <w:color w:val="000000"/>
                        <w:sz w:val="16"/>
                        <w:szCs w:val="16"/>
                      </w:rPr>
                      <w:t>Sayfa</w:t>
                    </w:r>
                  </w:p>
                </w:txbxContent>
              </v:textbox>
            </v:rect>
            <v:rect id="Rectangle 1184" o:spid="_x0000_s22628" style="position:absolute;left:62268;top:77495;width:514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88h7MAA&#10;AADdAAAADwAAAGRycy9kb3ducmV2LnhtbERP22oCMRB9L/QfwhT6VhMtyLIaRQTBlr64+gHDZvaC&#10;yWRJUnf9e1Mo+DaHc531dnJW3CjE3rOG+UyBIK696bnVcDkfPgoQMSEbtJ5Jw50ibDevL2ssjR/5&#10;RLcqtSKHcCxRQ5fSUEoZ644cxpkfiDPX+OAwZRhaaQKOOdxZuVBqKR32nBs6HGjfUX2tfp0Gea4O&#10;Y1HZoPz3ovmxX8dTQ17r97dptwKRaEpP8b/7aPJ8VXzC3zf5BLl5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88h7MAAAADdAAAADwAAAAAAAAAAAAAAAACYAgAAZHJzL2Rvd25y&#10;ZXYueG1sUEsFBgAAAAAEAAQA9QAAAIUDAAAAAA==&#10;" filled="f" stroked="f">
              <v:textbox style="mso-next-textbox:#Rectangle 1184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1</w:t>
                    </w:r>
                  </w:p>
                </w:txbxContent>
              </v:textbox>
            </v:rect>
            <v:rect id="Rectangle 1185" o:spid="_x0000_s22629" style="position:absolute;left:62801;top:77495;width:819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Ca5mMAA&#10;AADdAAAADwAAAGRycy9kb3ducmV2LnhtbERP22oCMRB9L/QfwhT6VhOlyLIaRQTBlr64+gHDZvaC&#10;yWRJUnf9e1Mo+DaHc531dnJW3CjE3rOG+UyBIK696bnVcDkfPgoQMSEbtJ5Jw50ibDevL2ssjR/5&#10;RLcqtSKHcCxRQ5fSUEoZ644cxpkfiDPX+OAwZRhaaQKOOdxZuVBqKR32nBs6HGjfUX2tfp0Gea4O&#10;Y1HZoPz3ovmxX8dTQ17r97dptwKRaEpP8b/7aPJ8VXzC3zf5BLl5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Ca5mMAAAADdAAAADwAAAAAAAAAAAAAAAACYAgAAZHJzL2Rvd25y&#10;ZXYueG1sUEsFBgAAAAAEAAQA9QAAAIUDAAAAAA==&#10;" filled="f" stroked="f">
              <v:textbox style="mso-next-textbox:#Rectangle 1185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186" o:spid="_x0000_s22630" style="position:absolute;left:63068;top:77495;width:285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2ocA8AA&#10;AADdAAAADwAAAGRycy9kb3ducmV2LnhtbERP22oCMRB9L/QfwhT6VhOFyrIaRQTBlr64+gHDZvaC&#10;yWRJUnf9e1Mo+DaHc531dnJW3CjE3rOG+UyBIK696bnVcDkfPgoQMSEbtJ5Jw50ibDevL2ssjR/5&#10;RLcqtSKHcCxRQ5fSUEoZ644cxpkfiDPX+OAwZRhaaQKOOdxZuVBqKR32nBs6HGjfUX2tfp0Gea4O&#10;Y1HZoPz3ovmxX8dTQ17r97dptwKRaEpP8b/7aPJ8VXzC3zf5BLl5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2ocA8AAAADdAAAADwAAAAAAAAAAAAAAAACYAgAAZHJzL2Rvd25y&#10;ZXYueG1sUEsFBgAAAAAEAAQA9QAAAIUDAAAAAA==&#10;" filled="f" stroked="f">
              <v:textbox style="mso-next-textbox:#Rectangle 1186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 xml:space="preserve">/ </w:t>
                    </w:r>
                  </w:p>
                </w:txbxContent>
              </v:textbox>
            </v:rect>
            <v:rect id="Rectangle 1187" o:spid="_x0000_s22631" style="position:absolute;left:63620;top:77495;width:515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7iCdMAA&#10;AADdAAAADwAAAGRycy9kb3ducmV2LnhtbERPzWoCMRC+F/oOYQq9dZN6kGU1igiCll5cfYBhM/uD&#10;yWRJUnd9+6ZQ8DYf3++st7Oz4k4hDp41fBYKBHHjzcCdhuvl8FGCiAnZoPVMGh4UYbt5fVljZfzE&#10;Z7rXqRM5hGOFGvqUxkrK2PTkMBZ+JM5c64PDlGHopAk45XBn5UKppXQ4cG7ocaR9T82t/nEa5KU+&#10;TGVtg/Jfi/bbno7nlrzW72/zbgUi0Zye4n/30eT5qlzC3zf5BLn5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7iCdMAAAADdAAAADwAAAAAAAAAAAAAAAACYAgAAZHJzL2Rvd25y&#10;ZXYueG1sUEsFBgAAAAAEAAQA9QAAAIUDAAAAAA==&#10;" filled="f" stroked="f">
              <v:textbox style="mso-next-textbox:#Rectangle 1187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2</w:t>
                    </w:r>
                  </w:p>
                </w:txbxContent>
              </v:textbox>
            </v:rect>
            <v:rect id="Rectangle 1188" o:spid="_x0000_s22632" style="position:absolute;left:64147;top:77476;width:819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Qn78AA&#10;AADdAAAADwAAAGRycy9kb3ducmV2LnhtbERPzWoCMRC+F/oOYQq91UQPdVmNIoJgSy+uPsCwmf3B&#10;ZLIkqbu+vSkUvM3H9zvr7eSsuFGIvWcN85kCQVx703Or4XI+fBQgYkI2aD2ThjtF2G5eX9ZYGj/y&#10;iW5VakUO4Viihi6loZQy1h05jDM/EGeu8cFhyjC00gQcc7izcqHUp3TYc27ocKB9R/W1+nUa5Lk6&#10;jEVlg/Lfi+bHfh1PDXmt39+m3QpEoik9xf/uo8nzVbGEv2/yCXLz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PQn78AAAADdAAAADwAAAAAAAAAAAAAAAACYAgAAZHJzL2Rvd25y&#10;ZXYueG1sUEsFBgAAAAAEAAQA9QAAAIUDAAAAAA==&#10;" filled="f" stroked="f">
              <v:textbox style="mso-next-textbox:#Rectangle 1188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189" o:spid="_x0000_s22633" style="position:absolute;left:65201;top:77273;width:819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uzncMA&#10;AADdAAAADwAAAGRycy9kb3ducmV2LnhtbESPzWoDMQyE74W8g1Ght8ZuDmXZxgmlEEhDL9n0AcRa&#10;+0NtebGd7Pbto0OhN4kZzXza7pfg1Y1SHiNbeFkbUMRtdCP3Fr4vh+cKVC7IDn1ksvBLGfa71cMW&#10;axdnPtOtKb2SEM41WhhKmWqtcztQwLyOE7FoXUwBi6yp1y7hLOHB640xrzrgyNIw4EQfA7U/zTVY&#10;0JfmMFeNTyaeNt2X/zyeO4rWPj0u72+gCi3l3/x3fXSCbyrBlW9kBL2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WuzncMAAADdAAAADwAAAAAAAAAAAAAAAACYAgAAZHJzL2Rv&#10;d25yZXYueG1sUEsFBgAAAAAEAAQA9QAAAIgDAAAAAA==&#10;" filled="f" stroked="f">
              <v:textbox style="mso-next-textbox:#Rectangle 1189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190" o:spid="_x0000_s22634" style="position:absolute;left:45110;top:304;width:4153;height:333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STb8MA&#10;AADdAAAADwAAAGRycy9kb3ducmV2LnhtbERP32vCMBB+H+x/CCfsZWg6GUOrUcZAGIOJVtHXoznT&#10;anIpTWa7/34RBr7dx/fz5sveWXGlNtSeFbyMMhDEpdc1GwX73Wo4AREiskbrmRT8UoDl4vFhjrn2&#10;HW/pWkQjUgiHHBVUMTa5lKGsyGEY+YY4cSffOowJtkbqFrsU7qwcZ9mbdFhzaqiwoY+Kykvx4xR8&#10;W7Oy+rWgw3q3fh5vjt2Zv4xST4P+fQYiUh/v4n/3p07zs8kUbt+kE+Ti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xSTb8MAAADdAAAADwAAAAAAAAAAAAAAAACYAgAAZHJzL2Rv&#10;d25yZXYueG1sUEsFBgAAAAAEAAQA9QAAAIgDAAAAAA==&#10;" fillcolor="#e8eef7" stroked="f"/>
            <v:rect id="Rectangle 1191" o:spid="_x0000_s22635" style="position:absolute;left:45110;top:304;width:4153;height:333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0q5Y8UA&#10;AADdAAAADwAAAGRycy9kb3ducmV2LnhtbESPT08CQQzF7yZ+h0lNuMmsHEBXBmJMCNwIaOK1brt/&#10;cKez7gzL+u3tgYRbm/f63q/L9ehbM3AfmyAOnqYZGJYiUCOVg8+PzeMzmJhQCNsg7OCPI6xX93dL&#10;zClc5MDDMVVGQyTm6KBOqcutjUXNHuM0dCyqlaH3mHTtK0s9XjTct3aWZXPrsRFtqLHj95qLn+PZ&#10;O6DvFA+/9HUq99vyNB8WVC1m5NzkYXx7BZN4TDfz9XpHip+9KL9+oyPY1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SrljxQAAAN0AAAAPAAAAAAAAAAAAAAAAAJgCAABkcnMv&#10;ZG93bnJldi54bWxQSwUGAAAAAAQABAD1AAAAigMAAAAA&#10;" filled="f" strokecolor="red" strokeweight="78e-5mm"/>
            <v:rect id="Rectangle 1192" o:spid="_x0000_s22636" style="position:absolute;left:46399;top:1397;width:692;height:2444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iM3cEA&#10;AADdAAAADwAAAGRycy9kb3ducmV2LnhtbERPzWoCMRC+F/oOYQq91WQ9iG6NiwiClV5cfYBhM/tD&#10;k8mSpO727ZtCwdt8fL+zrWZnxZ1CHDxrKBYKBHHjzcCdhtv1+LYGEROyQeuZNPxQhGr3/LTF0viJ&#10;L3SvUydyCMcSNfQpjaWUsenJYVz4kThzrQ8OU4ahkybglMOdlUulVtLhwLmhx5EOPTVf9bfTIK/1&#10;cVrXNih/Xraf9uN0aclr/foy799BJJrTQ/zvPpk8X20K+PsmnyB3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WIjN3BAAAA3QAAAA8AAAAAAAAAAAAAAAAAmAIAAGRycy9kb3du&#10;cmV2LnhtbFBLBQYAAAAABAAEAPUAAACGAwAAAAA=&#10;" filled="f" stroked="f">
              <v:textbox style="mso-next-textbox:#Rectangle 1192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b/>
                        <w:bCs/>
                        <w:color w:val="000000"/>
                        <w:sz w:val="14"/>
                        <w:szCs w:val="14"/>
                      </w:rPr>
                      <w:t>K</w:t>
                    </w:r>
                  </w:p>
                </w:txbxContent>
              </v:textbox>
            </v:rect>
            <v:rect id="Rectangle 1193" o:spid="_x0000_s22637" style="position:absolute;left:47123;top:1397;width:298;height:2444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VoSqsAA&#10;AADdAAAADwAAAGRycy9kb3ducmV2LnhtbERPzWoCMRC+C32HMIXeNOkeRFejSEGw0ourDzBsZn8w&#10;mSxJ6m7fvikUvM3H9zvb/eSseFCIvWcN7wsFgrj2pudWw+16nK9AxIRs0HomDT8UYb97mW2xNH7k&#10;Cz2q1IocwrFEDV1KQyllrDtyGBd+IM5c44PDlGFopQk45nBnZaHUUjrsOTd0ONBHR/W9+nYa5LU6&#10;jqvKBuXPRfNlP0+XhrzWb6/TYQMi0ZSe4n/3yeT5al3A3zf5BLn7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VoSqsAAAADdAAAADwAAAAAAAAAAAAAAAACYAgAAZHJzL2Rvd25y&#10;ZXYueG1sUEsFBgAAAAAEAAQA9QAAAIUDAAAAAA==&#10;" filled="f" stroked="f">
              <v:textbox style="mso-next-textbox:#Rectangle 1193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b/>
                        <w:bCs/>
                        <w:color w:val="000000"/>
                        <w:sz w:val="14"/>
                        <w:szCs w:val="14"/>
                      </w:rPr>
                      <w:t>-</w:t>
                    </w:r>
                  </w:p>
                </w:txbxContent>
              </v:textbox>
            </v:rect>
            <v:rect id="Rectangle 1194" o:spid="_x0000_s22638" style="position:absolute;left:47440;top:1397;width:496;height:2444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ha3McAA&#10;AADdAAAADwAAAGRycy9kb3ducmV2LnhtbERP22oCMRB9F/oPYQq+aVILYrdGkYJgpS+ufsCwmb1g&#10;MlmS1N3+vREKvs3hXGe9HZ0VNwqx86zhba5AEFfedNxouJz3sxWImJANWs+k4Y8ibDcvkzUWxg98&#10;oluZGpFDOBaooU2pL6SMVUsO49z3xJmrfXCYMgyNNAGHHO6sXCi1lA47zg0t9vTVUnUtf50GeS73&#10;w6q0Qfnjov6x34dTTV7r6eu4+wSRaExP8b/7YPJ89fEOj2/yCXJz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ha3McAAAADdAAAADwAAAAAAAAAAAAAAAACYAgAAZHJzL2Rvd25y&#10;ZXYueG1sUEsFBgAAAAAEAAQA9QAAAIUDAAAAAA==&#10;" filled="f" stroked="f">
              <v:textbox style="mso-next-textbox:#Rectangle 1194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b/>
                        <w:bCs/>
                        <w:color w:val="000000"/>
                        <w:sz w:val="14"/>
                        <w:szCs w:val="14"/>
                      </w:rPr>
                      <w:t>Ş</w:t>
                    </w:r>
                  </w:p>
                </w:txbxContent>
              </v:textbox>
            </v:rect>
            <v:shape id="Freeform 1197" o:spid="_x0000_s22639" style="position:absolute;left:1879;top:304;width:8312;height:4991;visibility:visible;mso-wrap-style:square;v-text-anchor:top" coordsize="1309,7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KW1sIA&#10;AADdAAAADwAAAGRycy9kb3ducmV2LnhtbERPS2sCMRC+F/wPYYReiib1YHU1irQIpUjB133YzD7Y&#10;zSRsUl399Y1Q6G0+vucs171txYW6UDvW8DpWIIhzZ2ouNZyO29EMRIjIBlvHpOFGAdarwdMSM+Ou&#10;vKfLIZYihXDIUEMVo8+kDHlFFsPYeeLEFa6zGBPsSmk6vKZw28qJUlNpsebUUKGn94ry5vBjNbx5&#10;O6/PzfmbX1Rx919F+OibndbPw36zABGpj//iP/enSfPVfAqPb9IJcvU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ApbWwgAAAN0AAAAPAAAAAAAAAAAAAAAAAJgCAABkcnMvZG93&#10;bnJldi54bWxQSwUGAAAAAAQABAD1AAAAhwMAAAAA&#10;" path="m,688l,,1309,r,688l1291,677r-20,-11l1252,654r-20,-9l1212,636r-21,-7l1171,621r-20,-7l1130,608r-20,-3l1088,599r-21,-4l1045,593r-20,-1l1003,590r-21,l960,590r-22,2l918,593r-22,2l875,599r-20,6l833,608r-21,6l792,621r-20,8l752,636r-21,9l711,654r-19,12l674,677r-20,11l635,701r-18,11l596,721r-18,11l558,740r-21,9l517,756r-20,6l476,767r-22,6l434,776r-22,4l391,784r-22,2l349,786r-22,l306,786r-22,l264,784r-22,-4l221,776r-22,-3l179,767r-21,-5l138,756r-20,-7l98,740,77,732,57,721,38,712,18,701,,688r,xe" fillcolor="#e8eef7" stroked="f">
              <v:path arrowok="t" o:connecttype="custom" o:connectlocs="0,0;831215,436880;807085,422910;782320,409575;756285,399415;730885,389890;704850,384175;677545,377825;650875,375920;623570,374650;595630,375920;568960,377825;542925,384175;515620,389890;490220,399415;464185,409575;439420,422910;415290,436880;391795,452120;367030,464820;340995,475615;315595,483870;288290,490855;261620,495300;234315,499110;207645,499110;180340,499110;153670,495300;126365,490855;100330,483870;74930,475615;48895,464820;24130,452120;0,436880" o:connectangles="0,0,0,0,0,0,0,0,0,0,0,0,0,0,0,0,0,0,0,0,0,0,0,0,0,0,0,0,0,0,0,0,0,0"/>
            </v:shape>
            <v:shape id="Freeform 1198" o:spid="_x0000_s22640" style="position:absolute;left:1879;top:304;width:8312;height:4991;visibility:visible;mso-wrap-style:square;v-text-anchor:top" coordsize="1309,7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kQHcMA&#10;AADdAAAADwAAAGRycy9kb3ducmV2LnhtbERPTWvCQBC9F/wPywje6m49aE1dpRSK1VMSRehtyE6T&#10;0Oxs2N3G+O/dQqG3ebzP2exG24mBfGgda3iaKxDElTMt1xrOp/fHZxAhIhvsHJOGGwXYbScPG8yM&#10;u3JBQxlrkUI4ZKihibHPpAxVQxbD3PXEifty3mJM0NfSeLymcNvJhVJLabHl1NBgT28NVd/lj9Vw&#10;LLpS+YJXl/GS526Qh3yvPrWeTcfXFxCRxvgv/nN/mDRfrVfw+006QW7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ukQHcMAAADdAAAADwAAAAAAAAAAAAAAAACYAgAAZHJzL2Rv&#10;d25yZXYueG1sUEsFBgAAAAAEAAQA9QAAAIgDAAAAAA==&#10;" path="m,688l,,1309,r,688l1291,677r-20,-11l1252,654r-20,-9l1212,636r-21,-7l1171,621r-20,-7l1130,608r-20,-3l1088,599r-21,-4l1045,593r-20,-1l1003,590r-21,l960,590r-22,2l918,593r-22,2l875,599r-20,6l833,608r-21,6l792,621r-20,8l752,636r-21,9l711,654r-19,12l674,677r-20,11l635,701r-18,11l596,721r-18,11l558,740r-21,9l517,756r-20,6l476,767r-22,6l434,776r-22,4l391,784r-22,2l349,786r-22,l306,786r-22,l264,784r-22,-4l221,776r-22,-3l179,767r-21,-5l138,756r-20,-7l98,740,77,732,57,721,38,712,18,701,,688r,e" filled="f" strokeweight="1e-4mm">
              <v:path arrowok="t" o:connecttype="custom" o:connectlocs="0,0;831215,436880;807085,422910;782320,409575;756285,399415;730885,389890;704850,384175;677545,377825;650875,375920;623570,374650;595630,375920;568960,377825;542925,384175;515620,389890;490220,399415;464185,409575;439420,422910;415290,436880;391795,452120;367030,464820;340995,475615;315595,483870;288290,490855;261620,495300;234315,499110;207645,499110;180340,499110;153670,495300;126365,490855;100330,483870;74930,475615;48895,464820;24130,452120;0,436880" o:connectangles="0,0,0,0,0,0,0,0,0,0,0,0,0,0,0,0,0,0,0,0,0,0,0,0,0,0,0,0,0,0,0,0,0,0"/>
            </v:shape>
            <v:rect id="Rectangle 1199" o:spid="_x0000_s22641" style="position:absolute;left:3416;top:914;width:5055;height:261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LIlQMMA&#10;AADdAAAADwAAAGRycy9kb3ducmV2LnhtbESPzWoDMQyE74W8g1Ght8ZuDiXdxAmlEEhLL9nkAcRa&#10;+0NsebGd7Pbtq0OhN4kZzXza7ufg1Z1SHiJbeFkaUMRNdAN3Fi7nw/MaVC7IDn1ksvBDGfa7xcMW&#10;KxcnPtG9Lp2SEM4VWuhLGSutc9NTwLyMI7FobUwBi6yp0y7hJOHB65UxrzrgwNLQ40gfPTXX+hYs&#10;6HN9mNa1TyZ+rdpv/3k8tRStfXqc3zegCs3l3/x3fXSCb94EV76REfTu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LIlQMMAAADdAAAADwAAAAAAAAAAAAAAAACYAgAAZHJzL2Rv&#10;d25yZXYueG1sUEsFBgAAAAAEAAQA9QAAAIgDAAAAAA==&#10;" filled="f" stroked="f">
              <v:textbox style="mso-next-textbox:#Rectangle 1199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İhtiyaç talep</w:t>
                    </w:r>
                  </w:p>
                </w:txbxContent>
              </v:textbox>
            </v:rect>
            <v:rect id="Rectangle 1200" o:spid="_x0000_s22642" style="position:absolute;left:4800;top:2184;width:2375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/6A28AA&#10;AADdAAAADwAAAGRycy9kb3ducmV2LnhtbERPzWoCMRC+C32HMEJvmuih6NYoIghWenH1AYbN7A9N&#10;JkuSutu3NwXB23x8v7PZjc6KO4XYedawmCsQxJU3HTcabtfjbAUiJmSD1jNp+KMIu+3bZIOF8QNf&#10;6F6mRuQQjgVqaFPqCylj1ZLDOPc9ceZqHxymDEMjTcAhhzsrl0p9SIcd54YWezq0VP2Uv06DvJbH&#10;YVXaoPx5WX/br9OlJq/1+3Tcf4JINKaX+Ok+mTxfrdfw/00+QW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/6A28AAAADdAAAADwAAAAAAAAAAAAAAAACYAgAAZHJzL2Rvd25y&#10;ZXYueG1sUEsFBgAAAAAEAAQA9QAAAIUDAAAAAA==&#10;" filled="f" stroked="f">
              <v:textbox style="mso-next-textbox:#Rectangle 1200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yazısı</w:t>
                    </w:r>
                  </w:p>
                </w:txbxContent>
              </v:textbox>
            </v:rect>
            <v:rect id="Rectangle 1201" o:spid="_x0000_s22643" style="position:absolute;left:19335;top:304;width:24105;height:333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w2NcYA&#10;AADdAAAADwAAAGRycy9kb3ducmV2LnhtbESPQUsDMRCF74L/IYzQi9hsSxHZNi0iFERo0a3Y67CZ&#10;Zrcmk2UTu9t/7xwEbzO8N+99s9qMwasL9amNbGA2LUAR19G27Ax8HrYPT6BSRrboI5OBKyXYrG9v&#10;VljaOPAHXarslIRwKtFAk3NXap3qhgKmaeyIRTvFPmCWtXfa9jhIePB6XhSPOmDL0tBgRy8N1d/V&#10;TzCw827r7aKir/1hfz9/Pw5nfnPGTO7G5yWoTGP+N/9dv1rBnxXCL9/ICHr9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Rw2NcYAAADdAAAADwAAAAAAAAAAAAAAAACYAgAAZHJz&#10;L2Rvd25yZXYueG1sUEsFBgAAAAAEAAQA9QAAAIsDAAAAAA==&#10;" fillcolor="#e8eef7" stroked="f"/>
            <v:rect id="Rectangle 1202" o:spid="_x0000_s22644" style="position:absolute;left:19335;top:304;width:24105;height:333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UiXsMA&#10;AADdAAAADwAAAGRycy9kb3ducmV2LnhtbERPTUsDMRC9F/wPYQRvbXYrStk2LaIIil7aCsXbdDPu&#10;Lm4mIRm3239vBKG3ebzPWW1G16uBYuo8GyhnBSji2tuOGwMf++fpAlQSZIu9ZzJwpgSb9dVkhZX1&#10;J97SsJNG5RBOFRpoRUKldapbcphmPhBn7stHh5JhbLSNeMrhrtfzorjXDjvODS0Gemyp/t79OAPh&#10;7u0w/7w9vx/oqEcZJMSn7asxN9fjwxKU0CgX8b/7xeb5ZVHC3zf5BL3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lUiXsMAAADdAAAADwAAAAAAAAAAAAAAAACYAgAAZHJzL2Rv&#10;d25yZXYueG1sUEsFBgAAAAAEAAQA9QAAAIgDAAAAAA==&#10;" filled="f" strokeweight="1e-4mm"/>
            <v:rect id="Rectangle 1203" o:spid="_x0000_s22645" style="position:absolute;left:19570;top:705;width:20377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7GIsMAA&#10;AADdAAAADwAAAGRycy9kb3ducmV2LnhtbERPzWoCMRC+F3yHMEJvNXEPRbZGEUFQ8eLaBxg2sz80&#10;mSxJdNe3N4VCb/Px/c56OzkrHhRi71nDcqFAENfe9Nxq+L4dPlYgYkI2aD2ThidF2G5mb2ssjR/5&#10;So8qtSKHcCxRQ5fSUEoZ644cxoUfiDPX+OAwZRhaaQKOOdxZWSj1KR32nBs6HGjfUf1T3Z0GeasO&#10;46qyQflz0Vzs6XhtyGv9Pp92XyASTelf/Oc+mjx/qQr4/SafID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7GIsMAAAADdAAAADwAAAAAAAAAAAAAAAACYAgAAZHJzL2Rvd25y&#10;ZXYueG1sUEsFBgAAAAAEAAQA9QAAAIUDAAAAAA==&#10;" filled="f" stroked="f">
              <v:textbox style="mso-next-textbox:#Rectangle 1203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Pazarlık usulü ihale yöntemi ile   alımı yapılacak</w:t>
                    </w:r>
                  </w:p>
                </w:txbxContent>
              </v:textbox>
            </v:rect>
            <v:rect id="Rectangle 1204" o:spid="_x0000_s22646" style="position:absolute;left:39674;top:705;width:819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0tK8EA&#10;AADdAAAADwAAAGRycy9kb3ducmV2LnhtbERP22oCMRB9F/oPYQp902QVimyNiwiClb64+gHDZvZC&#10;k8mSpO7275tCoW9zONfZVbOz4kEhDp41FCsFgrjxZuBOw/12Wm5BxIRs0HomDd8Uodo/LXZYGj/x&#10;lR516kQO4Viihj6lsZQyNj05jCs/Emeu9cFhyjB00gSccrizcq3Uq3Q4cG7ocaRjT81n/eU0yFt9&#10;mra1Dcpf1u2HfT9fW/JavzzPhzcQieb0L/5zn02eX6gN/H6TT5D7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T9LSvBAAAA3QAAAA8AAAAAAAAAAAAAAAAAmAIAAGRycy9kb3du&#10;cmV2LnhtbFBLBQYAAAAABAAEAPUAAACGAwAAAAA=&#10;" filled="f" stroked="f">
              <v:textbox style="mso-next-textbox:#Rectangle 1204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205" o:spid="_x0000_s22647" style="position:absolute;left:39947;top:704;width:2769;height:261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xS1X8EA&#10;AADdAAAADwAAAGRycy9kb3ducmV2LnhtbERP22oCMRB9F/oPYQp902RFimyNiwiClb64+gHDZvZC&#10;k8mSpO7275tCoW9zONfZVbOz4kEhDp41FCsFgrjxZuBOw/12Wm5BxIRs0HomDd8Uodo/LXZYGj/x&#10;lR516kQO4Viihj6lsZQyNj05jCs/Emeu9cFhyjB00gSccrizcq3Uq3Q4cG7ocaRjT81n/eU0yFt9&#10;mra1Dcpf1u2HfT9fW/JavzzPhzcQieb0L/5zn02eX6gN/H6TT5D7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sUtV/BAAAA3QAAAA8AAAAAAAAAAAAAAAAAmAIAAGRycy9kb3du&#10;cmV2LnhtbFBLBQYAAAAABAAEAPUAAACGAwAAAAA=&#10;" filled="f" stroked="f">
              <v:textbox style="mso-next-textbox:#Rectangle 1205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ihtiyaç</w:t>
                    </w:r>
                  </w:p>
                </w:txbxContent>
              </v:textbox>
            </v:rect>
            <v:rect id="Rectangle 1206" o:spid="_x0000_s22648" style="position:absolute;left:19570;top:1968;width:13938;height:261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gQxMEA&#10;AADdAAAADwAAAGRycy9kb3ducmV2LnhtbERP22oCMRB9F/oPYQp902QFi2yNiwiClb64+gHDZvZC&#10;k8mSpO7275tCoW9zONfZVbOz4kEhDp41FCsFgrjxZuBOw/12Wm5BxIRs0HomDd8Uodo/LXZYGj/x&#10;lR516kQO4Viihj6lsZQyNj05jCs/Emeu9cFhyjB00gSccrizcq3Uq3Q4cG7ocaRjT81n/eU0yFt9&#10;mra1Dcpf1u2HfT9fW/JavzzPhzcQieb0L/5zn02eX6gN/H6TT5D7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RYEMTBAAAA3QAAAA8AAAAAAAAAAAAAAAAAmAIAAGRycy9kb3du&#10;cmV2LnhtbFBLBQYAAAAABAAEAPUAAACGAwAAAAA=&#10;" filled="f" stroked="f">
              <v:textbox style="mso-next-textbox:#Rectangle 1206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Talep yazısının ve ilgili belgelerin</w:t>
                    </w:r>
                  </w:p>
                </w:txbxContent>
              </v:textbox>
            </v:rect>
            <v:rect id="Rectangle 1207" o:spid="_x0000_s22649" style="position:absolute;left:33508;top:1968;width:4972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qOs78A&#10;AADdAAAADwAAAGRycy9kb3ducmV2LnhtbERPzWoCMRC+C32HMAVvmuhBZDVKKQgqXlx9gGEz+0OT&#10;yZKk7vr2plDwNh/f72z3o7PiQSF2njUs5goEceVNx42G++0wW4OICdmg9UwanhRhv/uYbLEwfuAr&#10;PcrUiBzCsUANbUp9IWWsWnIY574nzlztg8OUYWikCTjkcGflUqmVdNhxbmixp++Wqp/y12mQt/Iw&#10;rEsblD8v64s9Ha81ea2nn+PXBkSiMb3F/+6jyfMXagV/3+QT5O4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Uio6zvwAAAN0AAAAPAAAAAAAAAAAAAAAAAJgCAABkcnMvZG93bnJl&#10;di54bWxQSwUGAAAAAAQABAD1AAAAhAMAAAAA&#10;" filled="f" stroked="f">
              <v:textbox style="mso-next-textbox:#Rectangle 1207;mso-fit-shape-to-text:t" inset="0,0,0,0">
                <w:txbxContent>
                  <w:p w:rsidR="00DE4538" w:rsidRPr="00A769EA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 xml:space="preserve"> Müdürlüğe</w:t>
                    </w:r>
                  </w:p>
                </w:txbxContent>
              </v:textbox>
            </v:rect>
            <v:rect id="Rectangle 1208" o:spid="_x0000_s22650" style="position:absolute;left:38303;top:2298;width:1371;height:323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xQ5MQA&#10;AADdAAAADwAAAGRycy9kb3ducmV2LnhtbERPTYvCMBC9C/6HMIKXRVM9uG41iiwIHgSxenBvQzPb&#10;dG0mpcna6q83Cwve5vE+Z7nubCVu1PjSsYLJOAFBnDtdcqHgfNqO5iB8QNZYOSYFd/KwXvV7S0y1&#10;a/lItywUIoawT1GBCaFOpfS5IYt+7GriyH27xmKIsCmkbrCN4baS0ySZSYslxwaDNX0ayq/Zr1Ww&#10;PVxK4oc8vn3MW/eTT78ys6+VGg66zQJEoC68xP/unY7zJ8k7/H0TT5Cr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78UOTEAAAA3QAAAA8AAAAAAAAAAAAAAAAAmAIAAGRycy9k&#10;b3ducmV2LnhtbFBLBQYAAAAABAAEAPUAAACJAwAAAAA=&#10;" filled="f" stroked="f">
              <v:textbox style="mso-next-textbox:#Rectangle 1208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209" o:spid="_x0000_s22651" style="position:absolute;left:38563;top:1968;width:4153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m/WsMA&#10;AADdAAAADwAAAGRycy9kb3ducmV2LnhtbESPzWoDMQyE74W+g1Ght8ZODiVs4oRQCKShl2z6AGKt&#10;/SG2vNhudvv20aHQm8SMZj5t93Pw6k4pD5EtLBcGFHET3cCdhe/r8W0NKhdkhz4yWfilDPvd89MW&#10;KxcnvtC9Lp2SEM4VWuhLGSutc9NTwLyII7FobUwBi6yp0y7hJOHB65Ux7zrgwNLQ40gfPTW3+idY&#10;0Nf6OK1rn0w8r9ov/3m6tBStfX2ZDxtQhebyb/67PjnBXxrBlW9kBL1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lm/WsMAAADdAAAADwAAAAAAAAAAAAAAAACYAgAAZHJzL2Rv&#10;d25yZXYueG1sUEsFBgAAAAAEAAQA9QAAAIgDAAAAAA==&#10;" filled="f" stroked="f">
              <v:textbox style="mso-next-textbox:#Rectangle 1209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 xml:space="preserve"> gelmesi</w:t>
                    </w:r>
                  </w:p>
                </w:txbxContent>
              </v:textbox>
            </v:rect>
            <v:line id="Line 1210" o:spid="_x0000_s22652" style="position:absolute;visibility:visible" from="10191,1974" to="18770,1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NBJx8MAAADdAAAADwAAAGRycy9kb3ducmV2LnhtbERP22oCMRB9L/gPYQTfataCVlejtJVC&#10;KVXw+jxuxs3iZrJsUl39elMo+DaHc53JrLGlOFPtC8cKet0EBHHmdMG5gu3m83kIwgdkjaVjUnAl&#10;D7Np62mCqXYXXtF5HXIRQ9inqMCEUKVS+syQRd91FXHkjq62GCKsc6lrvMRwW8qXJBlIiwXHBoMV&#10;fRjKTutfq2Bp9/P+jXalGRzkz3v2uvj284VSnXbzNgYRqAkP8b/7S8f5vWQEf9/EE+T0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TQScfDAAAA3QAAAA8AAAAAAAAAAAAA&#10;AAAAoQIAAGRycy9kb3ducmV2LnhtbFBLBQYAAAAABAAEAPkAAACRAwAAAAA=&#10;" strokeweight="1e-4mm"/>
            <v:shape id="Freeform 1211" o:spid="_x0000_s22653" style="position:absolute;left:18688;top:1644;width:647;height:654;visibility:visible;mso-wrap-style:square;v-text-anchor:top" coordsize="102,10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qLu8cYA&#10;AADdAAAADwAAAGRycy9kb3ducmV2LnhtbESPT2vCQBDF74V+h2UKXkqziYdio6uIVBAvxSi0xyE7&#10;+YPZ2ZDdavz2zkHwNsN7895vFqvRdepCQ2g9G8iSFBRx6W3LtYHTcfsxAxUissXOMxm4UYDV8vVl&#10;gbn1Vz7QpYi1khAOORpoYuxzrUPZkMOQ+J5YtMoPDqOsQ63tgFcJd52epumndtiyNDTY06ah8lz8&#10;OwPv1X76d9t8ff+ex2r3gzZWRWaNmbyN6zmoSGN8mh/XOyv4WSb88o2MoJd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qLu8cYAAADdAAAADwAAAAAAAAAAAAAAAACYAgAAZHJz&#10;L2Rvd25yZXYueG1sUEsFBgAAAAAEAAQA9QAAAIsDAAAAAA==&#10;" path="m,l102,52,,103,,xe" fillcolor="black" stroked="f">
              <v:path arrowok="t" o:connecttype="custom" o:connectlocs="0,0;64770,33020;0,65405;0,0" o:connectangles="0,0,0,0"/>
            </v:shape>
            <v:rect id="Rectangle 1212" o:spid="_x0000_s22654" style="position:absolute;left:4375;top:11950;width:10134;height:333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4kFc8QA&#10;AADdAAAADwAAAGRycy9kb3ducmV2LnhtbERP0WoCMRB8L/gPYYW+lJpTSpGrUUQQpFCxd2Jfl8s2&#10;d5psjkvqXf/eFArO0y6zM7OzWA3Oiit1ofGsYDrJQBBXXjdsFBzL7fMcRIjIGq1nUvBLAVbL0cMC&#10;c+17/qRrEY1IJhxyVFDH2OZShqomh2HiW+LEffvOYUxrZ6TusE/mzspZlr1Khw2nhBpb2tRUXYof&#10;p+DDmq3VLwWd9uX+aXb46s/8bpR6HA/rNxCRhng//lfvdHo/Af7apBHk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eJBXPEAAAA3QAAAA8AAAAAAAAAAAAAAAAAmAIAAGRycy9k&#10;b3ducmV2LnhtbFBLBQYAAAAABAAEAPUAAACJAwAAAAA=&#10;" fillcolor="#e8eef7" stroked="f"/>
            <v:rect id="Rectangle 1213" o:spid="_x0000_s22655" style="position:absolute;left:4375;top:11950;width:10134;height:333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14q9MMA&#10;AADdAAAADwAAAGRycy9kb3ducmV2LnhtbERPTUvDQBC9C/0Pywje7CYRpcRui1QERS9theJtzI5J&#10;MDu77I5p+u9dQehtHu9zluvJDWqkmHrPBsp5AYq48bbn1sD7/ul6ASoJssXBMxk4UYL1anaxxNr6&#10;I29p3EmrcginGg10IqHWOjUdOUxzH4gz9+WjQ8kwttpGPOZwN+iqKO60w55zQ4eBNh0137sfZyDc&#10;vh6qj5vT24E+9SSjhPi4fTHm6nJ6uAclNMlZ/O9+tnl+WVbw900+Qa9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14q9MMAAADdAAAADwAAAAAAAAAAAAAAAACYAgAAZHJzL2Rv&#10;d25yZXYueG1sUEsFBgAAAAAEAAQA9QAAAIgDAAAAAA==&#10;" filled="f" strokeweight="1e-4mm"/>
            <v:rect id="Rectangle 1214" o:spid="_x0000_s22656" style="position:absolute;left:4610;top:12344;width:9900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S79sAA&#10;AADdAAAADwAAAGRycy9kb3ducmV2LnhtbERP24rCMBB9X/Afwgi+rWkVFqlGEUFwZV+sfsDQTC+Y&#10;TEqStfXvjbCwb3M419nsRmvEg3zoHCvI5xkI4srpjhsFt+vxcwUiRGSNxjEpeFKA3XbyscFCu4Ev&#10;9ChjI1IIhwIVtDH2hZShaslimLueOHG18xZjgr6R2uOQwq2Riyz7khY7Tg0t9nRoqbqXv1aBvJbH&#10;YVUan7nzov4x36dLTU6p2XTcr0FEGuO/+M990ml+ni/h/U06QW5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SS79sAAAADdAAAADwAAAAAAAAAAAAAAAACYAgAAZHJzL2Rvd25y&#10;ZXYueG1sUEsFBgAAAAAEAAQA9QAAAIUDAAAAAA==&#10;" filled="f" stroked="f">
              <v:textbox style="mso-next-textbox:#Rectangle 1214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İhale dokümanlarının</w:t>
                    </w:r>
                  </w:p>
                </w:txbxContent>
              </v:textbox>
            </v:rect>
            <v:rect id="Rectangle 1215" o:spid="_x0000_s22657" style="position:absolute;left:6744;top:13614;width:7073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0jgsAA&#10;AADdAAAADwAAAGRycy9kb3ducmV2LnhtbERP24rCMBB9X/Afwgi+rWlFFqlGEUFwZV+sfsDQTC+Y&#10;TEqStfXvjbCwb3M419nsRmvEg3zoHCvI5xkI4srpjhsFt+vxcwUiRGSNxjEpeFKA3XbyscFCu4Ev&#10;9ChjI1IIhwIVtDH2hZShaslimLueOHG18xZjgr6R2uOQwq2Riyz7khY7Tg0t9nRoqbqXv1aBvJbH&#10;YVUan7nzov4x36dLTU6p2XTcr0FEGuO/+M990ml+ni/h/U06QW5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s0jgsAAAADdAAAADwAAAAAAAAAAAAAAAACYAgAAZHJzL2Rvd25y&#10;ZXYueG1sUEsFBgAAAAAEAAQA9QAAAIUDAAAAAA==&#10;" filled="f" stroked="f">
              <v:textbox style="mso-next-textbox:#Rectangle 1215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hazırlanması</w:t>
                    </w:r>
                  </w:p>
                </w:txbxContent>
              </v:textbox>
            </v:rect>
            <v:rect id="Rectangle 1216" o:spid="_x0000_s22658" style="position:absolute;left:4375;top:17608;width:10134;height:332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IDcMQA&#10;AADdAAAADwAAAGRycy9kb3ducmV2LnhtbERP32vCMBB+H+x/CCfsZWhamWNUowxBkMHE1aGvR3NL&#10;O5NLaTLb/fdGGOztPr6ft1gNzooLdaHxrCCfZCCIK68bNgo+D5vxC4gQkTVaz6TglwKslvd3Cyy0&#10;7/mDLmU0IoVwKFBBHWNbSBmqmhyGiW+JE/flO4cxwc5I3WGfwp2V0yx7lg4bTg01trSuqTqXP07B&#10;uzUbq59KOu4Ou8fp/tR/85tR6mE0vM5BRBriv/jPvdVpfp7P4PZNOkEur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iyA3DEAAAA3QAAAA8AAAAAAAAAAAAAAAAAmAIAAGRycy9k&#10;b3ducmV2LnhtbFBLBQYAAAAABAAEAPUAAACJAwAAAAA=&#10;" fillcolor="#e8eef7" stroked="f"/>
            <v:rect id="Rectangle 1217" o:spid="_x0000_s22659" style="position:absolute;left:4375;top:17608;width:10134;height:332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GUs98MA&#10;AADdAAAADwAAAGRycy9kb3ducmV2LnhtbERPTUsDMRC9C/0PYQrebHYrlrI2LaIIil5aC8XbdDPd&#10;XdxMQjJut//eCIK3ebzPWW1G16uBYuo8GyhnBSji2tuOGwP7j+ebJagkyBZ7z2TgQgk268nVCivr&#10;z7ylYSeNyiGcKjTQioRK61S35DDNfCDO3MlHh5JhbLSNeM7hrtfzolhohx3nhhYDPbZUf+2+nYFw&#10;93aYf95e3g901KMMEuLT9tWY6+n4cA9KaJR/8Z/7xeb5ZbmA32/yCXr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GUs98MAAADdAAAADwAAAAAAAAAAAAAAAACYAgAAZHJzL2Rv&#10;d25yZXYueG1sUEsFBgAAAAAEAAQA9QAAAIgDAAAAAA==&#10;" filled="f" strokeweight="1e-4mm"/>
            <v:rect id="Rectangle 1218" o:spid="_x0000_s22660" style="position:absolute;left:4731;top:18008;width:9086;height:261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+99cAA&#10;AADdAAAADwAAAGRycy9kb3ducmV2LnhtbERPzYrCMBC+L/gOYQRva1oPrlSjiCC4sherDzA00x9M&#10;JiXJ2vr2RljY23x8v7PZjdaIB/nQOVaQzzMQxJXTHTcKbtfj5wpEiMgajWNS8KQAu+3kY4OFdgNf&#10;6FHGRqQQDgUqaGPsCylD1ZLFMHc9ceJq5y3GBH0jtcchhVsjF1m2lBY7Tg0t9nRoqbqXv1aBvJbH&#10;YVUan7nzov4x36dLTU6p2XTcr0FEGuO/+M990ml+nn/B+5t0gty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h+99cAAAADdAAAADwAAAAAAAAAAAAAAAACYAgAAZHJzL2Rvd25y&#10;ZXYueG1sUEsFBgAAAAAEAAQA9QAAAIUDAAAAAA==&#10;" filled="f" stroked="f">
              <v:textbox style="mso-next-textbox:#Rectangle 1218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İhale işlem dosyasının</w:t>
                    </w:r>
                  </w:p>
                </w:txbxContent>
              </v:textbox>
            </v:rect>
            <v:rect id="Rectangle 1219" o:spid="_x0000_s22661" style="position:absolute;left:7683;top:19272;width:5080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4Aph8MA&#10;AADdAAAADwAAAGRycy9kb3ducmV2LnhtbESPzWoDMQyE74W8g1Eht8a7OZSwiRNKIZCGXrLpA4i1&#10;9ofa8mI72e3bR4dAbxIzmvm0O8zeqTvFNAQ2UK4KUMRNsAN3Bn6ux7cNqJSRLbrAZOCPEhz2i5cd&#10;VjZMfKF7nTslIZwqNNDnPFZap6Ynj2kVRmLR2hA9Zlljp23EScK90+uieNceB5aGHkf67Kn5rW/e&#10;gL7Wx2lTu1iE87r9dl+nS0vBmOXr/LEFlWnO/+bn9ckKflkKrnwjI+j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4Aph8MAAADdAAAADwAAAAAAAAAAAAAAAACYAgAAZHJzL2Rv&#10;d25yZXYueG1sUEsFBgAAAAAEAAQA9QAAAIgDAAAAAA==&#10;" filled="f" stroked="f">
              <v:textbox style="mso-next-textbox:#Rectangle 1219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açılması</w:t>
                    </w:r>
                  </w:p>
                </w:txbxContent>
              </v:textbox>
            </v:rect>
            <v:shape id="Freeform 1220" o:spid="_x0000_s22662" style="position:absolute;left:25234;top:10541;width:12307;height:8147;visibility:visible;mso-wrap-style:square;v-text-anchor:top" coordsize="1938,128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0SpsMA&#10;AADdAAAADwAAAGRycy9kb3ducmV2LnhtbERPS2vCQBC+F/oflin01mwiRTR1lVIRPIj4wpLbkJ1m&#10;Q7OzIbtq/PeuIHibj+85k1lvG3GmzteOFWRJCoK4dLrmSsFhv/gYgfABWWPjmBRcycNs+voywVy7&#10;C2/pvAuViCHsc1RgQmhzKX1pyKJPXEscuT/XWQwRdpXUHV5iuG3kIE2H0mLNscFgSz+Gyv/dySpY&#10;z6vi05rjaqOPo/3BUbG4/hZKvb/1318gAvXhKX64lzrOz7Ix3L+JJ8jp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M0SpsMAAADdAAAADwAAAAAAAAAAAAAAAACYAgAAZHJzL2Rv&#10;d25yZXYueG1sUEsFBgAAAAAEAAQA9QAAAIgDAAAAAA==&#10;" path="m,642l968,r970,642l968,1283,,642xe" fillcolor="#e8eef7" stroked="f">
              <v:path arrowok="t" o:connecttype="custom" o:connectlocs="0,407670;614680,0;1230630,407670;614680,814705;0,407670" o:connectangles="0,0,0,0,0"/>
            </v:shape>
            <v:shape id="Freeform 1221" o:spid="_x0000_s22663" style="position:absolute;left:25234;top:10541;width:12307;height:8147;visibility:visible;mso-wrap-style:square;v-text-anchor:top" coordsize="1938,128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BcLxccA&#10;AADdAAAADwAAAGRycy9kb3ducmV2LnhtbESPQWvCQBCF7wX/wzJCb3UTD6VEVwmipYVCqVHQ25Ad&#10;k2B2Ns2uMf33nUOhtxnem/e+Wa5H16qB+tB4NpDOElDEpbcNVwYOxe7pBVSIyBZbz2TghwKsV5OH&#10;JWbW3/mLhn2slIRwyNBAHWOXaR3KmhyGme+IRbv43mGUta+07fEu4a7V8yR51g4bloYaO9rUVF73&#10;N2cgP6bn16ErSt7e3OH08Y7nz/zbmMfpmC9ARRrjv/nv+s0KfjoXfvlGRtCr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QXC8XHAAAA3QAAAA8AAAAAAAAAAAAAAAAAmAIAAGRy&#10;cy9kb3ducmV2LnhtbFBLBQYAAAAABAAEAPUAAACMAwAAAAA=&#10;" path="m,642l968,r970,642l968,1283,,642xe" filled="f" strokeweight="1e-4mm">
              <v:path arrowok="t" o:connecttype="custom" o:connectlocs="0,407670;614680,0;1230630,407670;614680,814705;0,407670" o:connectangles="0,0,0,0,0"/>
            </v:shape>
            <v:rect id="Rectangle 1222" o:spid="_x0000_s22664" style="position:absolute;left:28556;top:12713;width:5448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ZKp8AA&#10;AADdAAAADwAAAGRycy9kb3ducmV2LnhtbERPzYrCMBC+C/sOYRa8adoeRLpGWRYEFS/WfYChmf6w&#10;yaQk0da3N4Kwt/n4fmezm6wRd/Khd6wgX2YgiGune24V/F73izWIEJE1Gsek4EEBdtuP2QZL7Ua+&#10;0L2KrUghHEpU0MU4lFKGuiOLYekG4sQ1zluMCfpWao9jCrdGFlm2khZ7Tg0dDvTTUf1X3awCea32&#10;47oyPnOnojmb4+HSkFNq/jl9f4GINMV/8dt90Gl+XuTw+iadIL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NZKp8AAAADdAAAADwAAAAAAAAAAAAAAAACYAgAAZHJzL2Rvd25y&#10;ZXYueG1sUEsFBgAAAAAEAAQA9QAAAIUDAAAAAA==&#10;" filled="f" stroked="f">
              <v:textbox style="mso-next-textbox:#Rectangle 1222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İlanın yapılıp</w:t>
                    </w:r>
                  </w:p>
                </w:txbxContent>
              </v:textbox>
            </v:rect>
            <v:rect id="Rectangle 1223" o:spid="_x0000_s22665" style="position:absolute;left:27813;top:13976;width:6883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TU0MAA&#10;AADdAAAADwAAAGRycy9kb3ducmV2LnhtbERPzYrCMBC+L/gOYQRv29QeRLpGEUHQZS9WH2Bopj9s&#10;MilJtN233wiCt/n4fmezm6wRD/Khd6xgmeUgiGune24V3K7HzzWIEJE1Gsek4I8C7Lazjw2W2o18&#10;oUcVW5FCOJSooItxKKUMdUcWQ+YG4sQ1zluMCfpWao9jCrdGFnm+khZ7Tg0dDnToqP6t7laBvFbH&#10;cV0Zn7vvovkx59OlIafUYj7tv0BEmuJb/HKfdJq/LAp4fpNOkN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ATU0MAAAADdAAAADwAAAAAAAAAAAAAAAACYAgAAZHJzL2Rvd25y&#10;ZXYueG1sUEsFBgAAAAAEAAQA9QAAAIUDAAAAAA==&#10;" filled="f" stroked="f">
              <v:textbox style="mso-next-textbox:#Rectangle 1223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yapılmayacağına</w:t>
                    </w:r>
                  </w:p>
                </w:txbxContent>
              </v:textbox>
            </v:rect>
            <v:rect id="Rectangle 1224" o:spid="_x0000_s22666" style="position:absolute;left:28200;top:15246;width:6350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0hxS8AA&#10;AADdAAAADwAAAGRycy9kb3ducmV2LnhtbERP24rCMBB9X/Afwgi+rakVFukaZVkQVHyx+gFDM72w&#10;yaQk0da/N4Kwb3M411lvR2vEnXzoHCtYzDMQxJXTHTcKrpfd5wpEiMgajWNS8KAA283kY42FdgOf&#10;6V7GRqQQDgUqaGPsCylD1ZLFMHc9ceJq5y3GBH0jtcchhVsj8yz7khY7Tg0t9vTbUvVX3qwCeSl3&#10;w6o0PnPHvD6Zw/5ck1NqNh1/vkFEGuO/+O3e6zR/kS/h9U06QW6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0hxS8AAAADdAAAADwAAAAAAAAAAAAAAAACYAgAAZHJzL2Rvd25y&#10;ZXYueG1sUEsFBgAAAAAEAAQA9QAAAIUDAAAAAA==&#10;" filled="f" stroked="f">
              <v:textbox style="mso-next-textbox:#Rectangle 1224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Karar verilmesi</w:t>
                    </w:r>
                  </w:p>
                </w:txbxContent>
              </v:textbox>
            </v:rect>
            <v:rect id="Rectangle 1225" o:spid="_x0000_s22667" style="position:absolute;left:42113;top:10541;width:10141;height:332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JsVsMA&#10;AADdAAAADwAAAGRycy9kb3ducmV2LnhtbERP32vCMBB+H/g/hBP2MjS1yJBqFBGEMZi4Oubr0Zxp&#10;t+RSmsx2/70ZDHy7j+/nrTaDs+JKXWg8K5hNMxDEldcNGwUfp/1kASJEZI3WMyn4pQCb9ehhhYX2&#10;Pb/TtYxGpBAOBSqoY2wLKUNVk8Mw9S1x4i6+cxgT7IzUHfYp3FmZZ9mzdNhwaqixpV1N1Xf54xS8&#10;WbO3el7S5+F0eMqP5/6LX41Sj+NhuwQRaYh38b/7Raf5s3wOf9+kE+T6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ZJsVsMAAADdAAAADwAAAAAAAAAAAAAAAACYAgAAZHJzL2Rv&#10;d25yZXYueG1sUEsFBgAAAAAEAAQA9QAAAIgDAAAAAA==&#10;" fillcolor="#e8eef7" stroked="f"/>
            <v:rect id="Rectangle 1226" o:spid="_x0000_s22668" style="position:absolute;left:42113;top:10541;width:10141;height:332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VCusUA&#10;AADdAAAADwAAAGRycy9kb3ducmV2LnhtbERPTWsCMRC9C/0PYQRvmlWp2K1RpFArhR6qxfY43Yyb&#10;rZvJmkRd/31TKHibx/uc2aK1tTiTD5VjBcNBBoK4cLriUsHH9rk/BREissbaMSm4UoDF/K4zw1y7&#10;C7/TeRNLkUI45KjAxNjkUobCkMUwcA1x4vbOW4wJ+lJqj5cUbms5yrKJtFhxajDY0JOh4rA5WQUP&#10;4ed4XBmz+npbX8cvu9336fXTK9XrtstHEJHaeBP/u9c6zR+O7uHvm3SCnP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JUK6xQAAAN0AAAAPAAAAAAAAAAAAAAAAAJgCAABkcnMv&#10;ZG93bnJldi54bWxQSwUGAAAAAAQABAD1AAAAigMAAAAA&#10;" filled="f" strokeweight="17e-5mm"/>
            <v:rect id="Rectangle 1227" o:spid="_x0000_s22669" style="position:absolute;left:42341;top:10928;width:2032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/S078A&#10;AADdAAAADwAAAGRycy9kb3ducmV2LnhtbERPzYrCMBC+C75DGGFvmtqDSDWKCILKXqz7AEMz/cFk&#10;UpJo69ubhYW9zcf3O9v9aI14kQ+dYwXLRQaCuHK640bBz/00X4MIEVmjcUwK3hRgv5tOtlhoN/CN&#10;XmVsRArhUKCCNsa+kDJULVkMC9cTJ6523mJM0DdSexxSuDUyz7KVtNhxamixp2NL1aN8WgXyXp6G&#10;dWl85q55/W0u51tNTqmv2XjYgIg0xn/xn/us0/xlvoLfb9IJcvc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fP9LTvwAAAN0AAAAPAAAAAAAAAAAAAAAAAJgCAABkcnMvZG93bnJl&#10;di54bWxQSwUGAAAAAAQABAD1AAAAhAMAAAAA&#10;" filled="f" stroked="f">
              <v:textbox style="mso-next-textbox:#Rectangle 1227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İhale</w:t>
                    </w:r>
                  </w:p>
                </w:txbxContent>
              </v:textbox>
            </v:rect>
            <v:rect id="Rectangle 1228" o:spid="_x0000_s22670" style="position:absolute;left:44723;top:10928;width:6267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HN3SMAA&#10;AADdAAAADwAAAGRycy9kb3ducmV2LnhtbERPzYrCMBC+L/gOYQRva2oPrnSNsiwIKl6sPsDQTH/Y&#10;ZFKSaOvbG0HY23x8v7PejtaIO/nQOVawmGcgiCunO24UXC+7zxWIEJE1Gsek4EEBtpvJxxoL7QY+&#10;072MjUghHApU0MbYF1KGqiWLYe564sTVzluMCfpGao9DCrdG5lm2lBY7Tg0t9vTbUvVX3qwCeSl3&#10;w6o0PnPHvD6Zw/5ck1NqNh1/vkFEGuO/+O3e6zR/kX/B65t0gtw8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HN3SMAAAADdAAAADwAAAAAAAAAAAAAAAACYAgAAZHJzL2Rvd25y&#10;ZXYueG1sUEsFBgAAAAAEAAQA9QAAAIUDAAAAAA==&#10;" filled="f" stroked="f">
              <v:textbox style="mso-next-textbox:#Rectangle 1228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Komisyonunun</w:t>
                    </w:r>
                  </w:p>
                </w:txbxContent>
              </v:textbox>
            </v:rect>
            <v:rect id="Rectangle 1229" o:spid="_x0000_s22671" style="position:absolute;left:42341;top:12192;width:7398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zjOsMA&#10;AADdAAAADwAAAGRycy9kb3ducmV2LnhtbESPzWoDMQyE74W8g1Eht8abPZSwiRNKIZCGXrLpA4i1&#10;9ofa8mI72e3bR4dAbxIzmvm0O8zeqTvFNAQ2sF4VoIibYAfuDPxcj28bUCkjW3SBycAfJTjsFy87&#10;rGyY+EL3OndKQjhVaKDPeay0Tk1PHtMqjMSitSF6zLLGTtuIk4R7p8uieNceB5aGHkf67Kn5rW/e&#10;gL7Wx2lTu1iEc9l+u6/TpaVgzPJ1/tiCyjTnf/Pz+mQFf10KrnwjI+j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ezjOsMAAADdAAAADwAAAAAAAAAAAAAAAACYAgAAZHJzL2Rv&#10;d25yZXYueG1sUEsFBgAAAAAEAAQA9QAAAIgDAAAAAA==&#10;" filled="f" stroked="f">
              <v:textbox style="mso-next-textbox:#Rectangle 1229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Görevlendirilmesi</w:t>
                    </w:r>
                  </w:p>
                </w:txbxContent>
              </v:textbox>
            </v:rect>
            <v:shape id="Freeform 1230" o:spid="_x0000_s22672" style="position:absolute;left:56286;top:10541;width:8318;height:4743;visibility:visible;mso-wrap-style:square;v-text-anchor:top" coordsize="1310,74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YTGcYA&#10;AADdAAAADwAAAGRycy9kb3ducmV2LnhtbERPTWvCQBC9C/0PyxS8mY0eSk1dxYqlIlRTNYfchuw0&#10;Cc3OhuyqaX+9KxR6m8f7nNmiN424UOdqywrGUQyCuLC65lLB6fg2egbhPLLGxjIp+CEHi/nDYIaJ&#10;tlf+pMvBlyKEsEtQQeV9m0jpiooMusi2xIH7sp1BH2BXSt3hNYSbRk7i+EkarDk0VNjSqqLi+3A2&#10;Cl7T3yZfx7v1Ps3TfrXMMHv/2Co1fOyXLyA89f5f/Ofe6DB/PJnC/Ztwgpz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ZYTGcYAAADdAAAADwAAAAAAAAAAAAAAAACYAgAAZHJz&#10;L2Rvd25yZXYueG1sUEsFBgAAAAAEAAQA9QAAAIsDAAAAAA==&#10;" path="m,653l,,1310,r,653l1292,642r-21,-12l1253,621r-20,-9l1212,605r-20,-10l1172,590r-21,-8l1131,577r-22,-4l1088,569r-20,-3l1046,562r-20,-2l1003,560r-20,l961,560r-20,l918,562r-20,4l876,569r-20,4l835,577r-22,5l793,590r-20,5l752,605r-20,7l713,621r-20,9l675,642r-19,11l636,664r-19,11l597,684r-18,9l558,703r-20,7l518,717r-21,6l475,728r-20,6l434,738r-22,3l392,743r-22,2l349,747r-22,l307,747r-22,-2l264,743r-22,-2l222,738r-20,-4l179,728r-20,-5l139,717r-20,-7l98,703,78,693,58,684,39,675,21,664,,653r,xe" fillcolor="#e8eef7" stroked="f">
              <v:path arrowok="t" o:connecttype="custom" o:connectlocs="0,0;831850,414655;807085,400050;782955,388620;756920,377825;730885,369570;704215,363855;678180,359410;651510,355600;624205,355600;597535,355600;570230,359410;543560,363855;516255,369570;490855,377825;464820,388620;440055,400050;416560,414655;391795,428625;367665,440055;341630,450850;315595,459105;288925,466090;261620,470535;234950,473075;207645,474345;180975,473075;153670,470535;128270,466090;100965,459105;75565,450850;49530,440055;24765,428625;0,414655" o:connectangles="0,0,0,0,0,0,0,0,0,0,0,0,0,0,0,0,0,0,0,0,0,0,0,0,0,0,0,0,0,0,0,0,0,0"/>
            </v:shape>
            <v:shape id="Freeform 1231" o:spid="_x0000_s22673" style="position:absolute;left:56286;top:10541;width:8318;height:4743;visibility:visible;mso-wrap-style:square;v-text-anchor:top" coordsize="1310,74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xUBsYA&#10;AADdAAAADwAAAGRycy9kb3ducmV2LnhtbESPS0/DMAzH70j7DpEncWPphoa2smxCvDQOCO1x2c1q&#10;TBO1caombIVPjw9I3Gz5//h5tRlCq87UJx/ZwHRSgCKuovVcGzgeXm4WoFJGtthGJgPflGCzHl2t&#10;sLTxwjs673OtJIRTiQZczl2pdaocBUyT2BHL7TP2AbOsfa1tjxcJD62eFcWdDuhZGhx29OioavZf&#10;QUp841/nw/Jt27zPZ+6jKU4/T8/GXI+Hh3tQmYb8L/5zb63gT2+FX76REfT6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IxUBsYAAADdAAAADwAAAAAAAAAAAAAAAACYAgAAZHJz&#10;L2Rvd25yZXYueG1sUEsFBgAAAAAEAAQA9QAAAIsDAAAAAA==&#10;" path="m,653l,,1310,r,653l1292,642r-21,-12l1253,621r-20,-9l1212,605r-20,-10l1172,590r-21,-8l1131,577r-22,-4l1088,569r-20,-3l1046,562r-20,-2l1003,560r-20,l961,560r-20,l918,562r-20,4l876,569r-20,4l835,577r-22,5l793,590r-20,5l752,605r-20,7l713,621r-20,9l675,642r-19,11l636,664r-19,11l597,684r-18,9l558,703r-20,7l518,717r-21,6l475,728r-20,6l434,738r-22,3l392,743r-22,2l349,747r-22,l307,747r-22,-2l264,743r-22,-2l222,738r-20,-4l179,728r-20,-5l139,717r-20,-7l98,703,78,693,58,684,39,675,21,664,,653r,e" filled="f" strokeweight="17e-5mm">
              <v:path arrowok="t" o:connecttype="custom" o:connectlocs="0,0;831850,414655;807085,400050;782955,388620;756920,377825;730885,369570;704215,363855;678180,359410;651510,355600;624205,355600;597535,355600;570230,359410;543560,363855;516255,369570;490855,377825;464820,388620;440055,400050;416560,414655;391795,428625;367665,440055;341630,450850;315595,459105;288925,466090;261620,470535;234950,473075;207645,474345;180975,473075;153670,470535;128270,466090;100965,459105;75565,450850;49530,440055;24765,428625;0,414655" o:connectangles="0,0,0,0,0,0,0,0,0,0,0,0,0,0,0,0,0,0,0,0,0,0,0,0,0,0,0,0,0,0,0,0,0,0"/>
            </v:shape>
            <v:rect id="Rectangle 1232" o:spid="_x0000_s22674" style="position:absolute;left:56521;top:10408;width:7626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Q/cesAA&#10;AADdAAAADwAAAGRycy9kb3ducmV2LnhtbERP24rCMBB9X/Afwgi+rWkVFqlGEUFwZV+sfsDQTC+Y&#10;TEqStfXvjbCwb3M419nsRmvEg3zoHCvI5xkI4srpjhsFt+vxcwUiRGSNxjEpeFKA3XbyscFCu4Ev&#10;9ChjI1IIhwIVtDH2hZShaslimLueOHG18xZjgr6R2uOQwq2Riyz7khY7Tg0t9nRoqbqXv1aBvJbH&#10;YVUan7nzov4x36dLTU6p2XTcr0FEGuO/+M990ml+vszh/U06QW5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Q/cesAAAADdAAAADwAAAAAAAAAAAAAAAACYAgAAZHJzL2Rvd25y&#10;ZXYueG1sUEsFBgAAAAAEAAQA9QAAAIUDAAAAAA==&#10;" filled="f" stroked="f">
              <v:textbox style="mso-next-textbox:#Rectangle 1232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İhale Komisyonu</w:t>
                    </w:r>
                  </w:p>
                </w:txbxContent>
              </v:textbox>
            </v:rect>
            <v:rect id="Rectangle 1233" o:spid="_x0000_s22675" style="position:absolute;left:56521;top:11677;width:6153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d1CDcAA&#10;AADdAAAADwAAAGRycy9kb3ducmV2LnhtbERP24rCMBB9X/Afwgi+rakVFukaZVkQVHyx+gFDM72w&#10;yaQk0da/N4Kwb3M411lvR2vEnXzoHCtYzDMQxJXTHTcKrpfd5wpEiMgajWNS8KAA283kY42FdgOf&#10;6V7GRqQQDgUqaGPsCylD1ZLFMHc9ceJq5y3GBH0jtcchhVsj8yz7khY7Tg0t9vTbUvVX3qwCeSl3&#10;w6o0PnPHvD6Zw/5ck1NqNh1/vkFEGuO/+O3e6zR/sczh9U06QW6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d1CDcAAAADdAAAADwAAAAAAAAAAAAAAAACYAgAAZHJzL2Rvd25y&#10;ZXYueG1sUEsFBgAAAAAEAAQA9QAAAIUDAAAAAA==&#10;" filled="f" stroked="f">
              <v:textbox style="mso-next-textbox:#Rectangle 1233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Görevlendirme</w:t>
                    </w:r>
                  </w:p>
                </w:txbxContent>
              </v:textbox>
            </v:rect>
            <v:rect id="Rectangle 1234" o:spid="_x0000_s22676" style="position:absolute;left:59093;top:12947;width:2597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HnlsAA&#10;AADdAAAADwAAAGRycy9kb3ducmV2LnhtbERP24rCMBB9F/Yfwgi+2VSFRbpGWQRBxRfrfsDQTC9s&#10;MilJ1ta/N4Kwb3M419nsRmvEnXzoHCtYZDkI4srpjhsFP7fDfA0iRGSNxjEpeFCA3fZjssFCu4Gv&#10;dC9jI1IIhwIVtDH2hZShasliyFxPnLjaeYsxQd9I7XFI4dbIZZ5/Sosdp4YWe9q3VP2Wf1aBvJWH&#10;YV0an7vzsr6Y0/Fak1NqNh2/v0BEGuO/+O0+6jR/sVrB65t0gtw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pHnlsAAAADdAAAADwAAAAAAAAAAAAAAAACYAgAAZHJzL2Rvd25y&#10;ZXYueG1sUEsFBgAAAAAEAAQA9QAAAIUDAAAAAA==&#10;" filled="f" stroked="f">
              <v:textbox style="mso-next-textbox:#Rectangle 1234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Yazısı</w:t>
                    </w:r>
                  </w:p>
                </w:txbxContent>
              </v:textbox>
            </v:rect>
            <v:shape id="Freeform 1235" o:spid="_x0000_s22677" style="position:absolute;left:9442;top:8343;width:22365;height:3042;visibility:visible;mso-wrap-style:square;v-text-anchor:top" coordsize="3522,47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MYHncQA&#10;AADdAAAADwAAAGRycy9kb3ducmV2LnhtbERPTWvCQBC9C/6HZYTedJO2io1uxBYKPVTQ1Hoes2MS&#10;zc6G7FZjf31XEHqbx/uc+aIztThT6yrLCuJRBII4t7riQsH26304BeE8ssbaMim4koNF2u/NMdH2&#10;whs6Z74QIYRdggpK75tESpeXZNCNbEMcuINtDfoA20LqFi8h3NTyMYom0mDFoaHEht5Kyk/Zj1GA&#10;9avTx9/Tevy5+jbXfeZ3TfGi1MOgW85AeOr8v/ju/tBhfvz0DLdvwgky/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TGB53EAAAA3QAAAA8AAAAAAAAAAAAAAAAAmAIAAGRycy9k&#10;b3ducmV2LnhtbFBLBQYAAAAABAAEAPUAAACJAwAAAAA=&#10;" path="m3522,45r-23,l3499,35r-3,-7l3492,21r-6,-8l3481,8r-7,-4l3464,2,3455,r-7,2l3438,4r-7,4l3425,13r-5,8l3416,28r-3,7l3413,45,,45,,479e" filled="f" strokeweight="1e-4mm">
              <v:path arrowok="t" o:connecttype="custom" o:connectlocs="2236470,28575;2221865,28575;2221865,22225;2219960,17780;2217420,13335;2213610,8255;2210435,5080;2205990,2540;2199640,1270;2193925,0;2189480,1270;2183130,2540;2178685,5080;2174875,8255;2171700,13335;2169160,17780;2167255,22225;2167255,28575;0,28575;0,304165" o:connectangles="0,0,0,0,0,0,0,0,0,0,0,0,0,0,0,0,0,0,0,0"/>
            </v:shape>
            <v:shape id="Freeform 1236" o:spid="_x0000_s22678" style="position:absolute;left:9118;top:11303;width:654;height:647;visibility:visible;mso-wrap-style:square;v-text-anchor:top" coordsize="103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GescQA&#10;AADdAAAADwAAAGRycy9kb3ducmV2LnhtbERPTWvCQBC9C/6HZYTedBOlVaKriKB4qIK2It7G7JgE&#10;s7MhuzXx33cLBW/zeJ8zW7SmFA+qXWFZQTyIQBCnVhecKfj+WvcnIJxH1lhaJgVPcrCYdzszTLRt&#10;+ECPo89ECGGXoILc+yqR0qU5GXQDWxEH7mZrgz7AOpO6xiaEm1IOo+hDGiw4NORY0Sqn9H78MQr2&#10;6Xh/braf8XlXbcZFe10vV5eTUm+9djkF4an1L/G/e6vD/Hj0Dn/fhBPk/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URnrHEAAAA3QAAAA8AAAAAAAAAAAAAAAAAmAIAAGRycy9k&#10;b3ducmV2LnhtbFBLBQYAAAAABAAEAPUAAACJAwAAAAA=&#10;" path="m103,l51,102,,,103,xe" fillcolor="black" stroked="f">
              <v:path arrowok="t" o:connecttype="custom" o:connectlocs="65405,0;32385,64770;0,0;65405,0" o:connectangles="0,0,0,0"/>
            </v:shape>
            <v:shape id="Freeform 1237" o:spid="_x0000_s22679" style="position:absolute;left:31134;top:8629;width:16052;height:1346;visibility:visible;mso-wrap-style:square;v-text-anchor:top" coordsize="2528,21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rQZpMMA&#10;AADdAAAADwAAAGRycy9kb3ducmV2LnhtbERPTWsCMRC9F/wPYYTeanbdKrIapVTaeirUquBt2Iyb&#10;xc1kSVLd/vumIHibx/ucxaq3rbiQD41jBfkoA0FcOd1wrWD3/fY0AxEissbWMSn4pQCr5eBhgaV2&#10;V/6iyzbWIoVwKFGBibErpQyVIYth5DrixJ2ctxgT9LXUHq8p3LZynGVTabHh1GCwo1dD1Xn7YxV0&#10;9Px+KPJ12GSf3h/NvvB+8qHU47B/mYOI1Me7+Obe6DQ/L6bw/006QS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rQZpMMAAADdAAAADwAAAAAAAAAAAAAAAACYAgAAZHJzL2Rv&#10;d25yZXYueG1sUEsFBgAAAAAEAAQA9QAAAIgDAAAAAA==&#10;" path="m,l2528,r,212e" filled="f" strokeweight="1e-4mm">
              <v:path arrowok="t" o:connecttype="custom" o:connectlocs="0,0;1605280,0;1605280,134620" o:connectangles="0,0,0"/>
            </v:shape>
            <v:shape id="Freeform 1238" o:spid="_x0000_s22680" style="position:absolute;left:46856;top:9893;width:642;height:648;visibility:visible;mso-wrap-style:square;v-text-anchor:top" coordsize="101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vN4ncMA&#10;AADdAAAADwAAAGRycy9kb3ducmV2LnhtbERPTYvCMBC9L/gfwgje1rQKq1SjiCiIeNhVQbwNzdhW&#10;m0ltUu3++82C4G0e73Om89aU4kG1KywriPsRCOLU6oIzBcfD+nMMwnlkjaVlUvBLDuazzscUE22f&#10;/EOPvc9ECGGXoILc+yqR0qU5GXR9WxEH7mJrgz7AOpO6xmcIN6UcRNGXNFhwaMixomVO6W3fGAXb&#10;7+rcDJp4s9qto/HudMQrn+9K9brtYgLCU+vf4pd7o8P8eDiC/2/CCXL2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vN4ncMAAADdAAAADwAAAAAAAAAAAAAAAACYAgAAZHJzL2Rv&#10;d25yZXYueG1sUEsFBgAAAAAEAAQA9QAAAIgDAAAAAA==&#10;" path="m101,l52,102,,,101,xe" fillcolor="black" stroked="f">
              <v:path arrowok="t" o:connecttype="custom" o:connectlocs="64135,0;33020,64770;0,0;64135,0" o:connectangles="0,0,0,0"/>
            </v:shape>
            <v:line id="Line 1239" o:spid="_x0000_s22681" style="position:absolute;visibility:visible" from="31381,3638" to="31381,9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fAm4cgAAADdAAAADwAAAGRycy9kb3ducmV2LnhtbESPT08CQQzF7yZ8h0lJuMksEpGsDAQk&#10;JsaICX/0XHfKzoadzmZnhNVPTw8m3tq81/d+nS06X6sztbEKbGA0zEARF8FWXBo47J9vp6BiQrZY&#10;ByYDPxRhMe/dzDC34cJbOu9SqSSEY44GXEpNrnUsHHmMw9AQi3YMrccka1tq2+JFwn2t77Jsoj1W&#10;LA0OG3pyVJx2397Au/9c3//SR+0mX/ptVTxsXuN6Y8yg3y0fQSXq0r/57/rFCv5oLLjyjYyg51c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VfAm4cgAAADdAAAADwAAAAAA&#10;AAAAAAAAAAChAgAAZHJzL2Rvd25yZXYueG1sUEsFBgAAAAAEAAQA+QAAAJYDAAAAAA==&#10;" strokeweight="1e-4mm"/>
            <v:shape id="Freeform 1240" o:spid="_x0000_s22682" style="position:absolute;left:31064;top:9893;width:647;height:648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5jsssIA&#10;AADdAAAADwAAAGRycy9kb3ducmV2LnhtbERPS2vCQBC+F/wPywi9FN1oRU10FZEWevV1H7JjEpKd&#10;Ddk1Wfvru4VCb/PxPWe7D6YRPXWusqxgNk1AEOdWV1wouF4+J2sQziNrbCyTgic52O9GL1vMtB34&#10;RP3ZFyKGsMtQQel9m0np8pIMuqltiSN3t51BH2FXSN3hEMNNI+dJspQGK44NJbZ0LCmvzw+joE7r&#10;55AbvejD6mPR375D+uZPSr2Ow2EDwlPw/+I/95eO82fvKfx+E0+Qu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nmOyywgAAAN0AAAAPAAAAAAAAAAAAAAAAAJgCAABkcnMvZG93&#10;bnJldi54bWxQSwUGAAAAAAQABAD1AAAAhwMAAAAA&#10;" path="m102,l50,102,,,102,xe" fillcolor="black" stroked="f">
              <v:path arrowok="t" o:connecttype="custom" o:connectlocs="64770,0;31750,64770;0,0;64770,0" o:connectangles="0,0,0,0"/>
            </v:shape>
            <v:rect id="Rectangle 1241" o:spid="_x0000_s22683" style="position:absolute;left:19500;top:21926;width:10148;height:333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aP9cYA&#10;AADdAAAADwAAAGRycy9kb3ducmV2LnhtbESPQUsDMRCF74L/IUzBi7TZliJlbVqKUBDBotvSXofN&#10;mF1NJssmdtd/7xwEbzO8N+99s96Owasr9amNbGA+K0AR19G27AycjvvpClTKyBZ9ZDLwQwm2m9ub&#10;NZY2DvxO1yo7JSGcSjTQ5NyVWqe6oYBpFjti0T5iHzDL2jttexwkPHi9KIoHHbBlaWiwo6eG6q/q&#10;Oxh49W7v7bKi8+F4uF+8XYZPfnHG3E3G3SOoTGP+N/9dP1vBny+FX76REfTm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3aP9cYAAADdAAAADwAAAAAAAAAAAAAAAACYAgAAZHJz&#10;L2Rvd25yZXYueG1sUEsFBgAAAAAEAAQA9QAAAIsDAAAAAA==&#10;" fillcolor="#e8eef7" stroked="f"/>
            <v:rect id="Rectangle 1242" o:spid="_x0000_s22684" style="position:absolute;left:19500;top:21926;width:10148;height:333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+bnsMA&#10;AADdAAAADwAAAGRycy9kb3ducmV2LnhtbERPS0sDMRC+C/0PYQrebHbrg7I2LaIIil76gNLbuBl3&#10;FzeTkIzb7b83guBtPr7nLNej69VAMXWeDZSzAhRx7W3HjYH97vlqASoJssXeMxk4U4L1anKxxMr6&#10;E29o2EqjcginCg20IqHSOtUtOUwzH4gz9+mjQ8kwNtpGPOVw1+t5Udxphx3nhhYDPbZUf22/nYFw&#10;+3aYH6/P7wf60KMMEuLT5tWYy+n4cA9KaJR/8Z/7xeb55U0Jv9/kE/Tq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D+bnsMAAADdAAAADwAAAAAAAAAAAAAAAACYAgAAZHJzL2Rv&#10;d25yZXYueG1sUEsFBgAAAAAEAAQA9QAAAIgDAAAAAA==&#10;" filled="f" strokeweight="1e-4mm"/>
            <v:rect id="Rectangle 1243" o:spid="_x0000_s22685" style="position:absolute;left:21774;top:22326;width:7112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sxcMAA&#10;AADdAAAADwAAAGRycy9kb3ducmV2LnhtbERP24rCMBB9X/Afwgi+ralFFukaZVkQVHyx+gFDM72w&#10;yaQk0da/N4Kwb3M411lvR2vEnXzoHCtYzDMQxJXTHTcKrpfd5wpEiMgajWNS8KAA283kY42FdgOf&#10;6V7GRqQQDgUqaGPsCylD1ZLFMHc9ceJq5y3GBH0jtcchhVsj8yz7khY7Tg0t9vTbUvVX3qwCeSl3&#10;w6o0PnPHvD6Zw/5ck1NqNh1/vkFEGuO/+O3e6zR/sczh9U06QW6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dsxcMAAAADdAAAADwAAAAAAAAAAAAAAAACYAgAAZHJzL2Rvd25y&#10;ZXYueG1sUEsFBgAAAAAEAAQA9QAAAIUDAAAAAA==&#10;" filled="f" stroked="f">
              <v:textbox style="mso-next-textbox:#Rectangle 1243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İhale ilanının</w:t>
                    </w:r>
                  </w:p>
                </w:txbxContent>
              </v:textbox>
            </v:rect>
            <v:rect id="Rectangle 1244" o:spid="_x0000_s22686" style="position:absolute;left:22606;top:23590;width:4064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eU68AA&#10;AADdAAAADwAAAGRycy9kb3ducmV2LnhtbERP24rCMBB9F/yHMIJvmnphkWoUEQR38cXqBwzN9ILJ&#10;pCTRdv9+s7Cwb3M419kdBmvEm3xoHStYzDMQxKXTLdcKHvfzbAMiRGSNxjEp+KYAh/14tMNcu55v&#10;9C5iLVIIhxwVNDF2uZShbMhimLuOOHGV8xZjgr6W2mOfwq2Ryyz7kBZbTg0NdnRqqHwWL6tA3otz&#10;vymMz9zXsrqaz8utIqfUdDIctyAiDfFf/Oe+6DR/sV7B7zfpBLn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peU68AAAADdAAAADwAAAAAAAAAAAAAAAACYAgAAZHJzL2Rvd25y&#10;ZXYueG1sUEsFBgAAAAAEAAQA9QAAAIUDAAAAAA==&#10;" filled="f" stroked="f">
              <v:textbox style="mso-next-textbox:#Rectangle 1244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verilmesii</w:t>
                    </w:r>
                  </w:p>
                </w:txbxContent>
              </v:textbox>
            </v:rect>
            <v:rect id="Rectangle 1245" o:spid="_x0000_s22687" style="position:absolute;left:35121;top:21926;width:10148;height:333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2J9sMA&#10;AADdAAAADwAAAGRycy9kb3ducmV2LnhtbERP32vCMBB+F/wfwgl7kZkqRaQzigiCDCazju31aG5p&#10;t+RSmmi7/34ZDHy7j+/nrbeDs+JGXWg8K5jPMhDEldcNGwVvl8PjCkSIyBqtZ1LwQwG2m/FojYX2&#10;PZ/pVkYjUgiHAhXUMbaFlKGqyWGY+ZY4cZ++cxgT7IzUHfYp3Fm5yLKldNhwaqixpX1N1Xd5dQpe&#10;rDlYnZf0frqcpovXj/6Ln41SD5Nh9wQi0hDv4n/3Uaf58zyHv2/SCXLz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E2J9sMAAADdAAAADwAAAAAAAAAAAAAAAACYAgAAZHJzL2Rv&#10;d25yZXYueG1sUEsFBgAAAAAEAAQA9QAAAIgDAAAAAA==&#10;" fillcolor="#e8eef7" stroked="f"/>
            <v:rect id="Rectangle 1246" o:spid="_x0000_s22688" style="position:absolute;left:35121;top:21926;width:10148;height:333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wSdncQA&#10;AADdAAAADwAAAGRycy9kb3ducmV2LnhtbERPTUsDMRC9C/0PYQrebLbViqxNS1EERS+tQultuhl3&#10;l24mIRm3239vBKG3ebzPWawG16meYmo9G5hOClDElbct1wa+Pl9uHkAlQbbYeSYDZ0qwWo6uFlha&#10;f+IN9VupVQ7hVKKBRiSUWqeqIYdp4gNx5r59dCgZxlrbiKcc7jo9K4p77bDl3NBgoKeGquP2xxkI&#10;8/fdbH97/tjRQQ/SS4jPmzdjrsfD+hGU0CAX8b/71eb507s5/H2TT9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cEnZ3EAAAA3QAAAA8AAAAAAAAAAAAAAAAAmAIAAGRycy9k&#10;b3ducmV2LnhtbFBLBQYAAAAABAAEAPUAAACJAwAAAAA=&#10;" filled="f" strokeweight="1e-4mm"/>
            <v:rect id="Rectangle 1247" o:spid="_x0000_s22689" style="position:absolute;left:35267;top:22326;width:9455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A3c78A&#10;AADdAAAADwAAAGRycy9kb3ducmV2LnhtbERP24rCMBB9X/Afwgi+rakiItUoIgiu7IvVDxia6QWT&#10;SUmi7f69WRB8m8O5zmY3WCOe5EPrWMFsmoEgLp1uuVZwux6/VyBCRNZoHJOCPwqw246+Nphr1/OF&#10;nkWsRQrhkKOCJsYulzKUDVkMU9cRJ65y3mJM0NdSe+xTuDVynmVLabHl1NBgR4eGynvxsArktTj2&#10;q8L4zJ3n1a/5OV0qckpNxsN+DSLSED/it/uk0/zZYgn/36QT5PY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C4DdzvwAAAN0AAAAPAAAAAAAAAAAAAAAAAJgCAABkcnMvZG93bnJl&#10;di54bWxQSwUGAAAAAAQABAD1AAAAhAMAAAAA&#10;" filled="f" stroked="f">
              <v:textbox style="mso-next-textbox:#Rectangle 1247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Davet  mektubunun</w:t>
                    </w:r>
                  </w:p>
                </w:txbxContent>
              </v:textbox>
            </v:rect>
            <v:rect id="Rectangle 1248" o:spid="_x0000_s22690" style="position:absolute;left:37293;top:23590;width:7080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yS6MAA&#10;AADdAAAADwAAAGRycy9kb3ducmV2LnhtbERP24rCMBB9F/yHMIJvmiriSjWKCIK7+GL1A4ZmesFk&#10;UpJou3+/WVjYtzmc6+wOgzXiTT60jhUs5hkI4tLplmsFj/t5tgERIrJG45gUfFOAw3482mGuXc83&#10;ehexFimEQ44Kmhi7XMpQNmQxzF1HnLjKeYsxQV9L7bFP4dbIZZatpcWWU0ODHZ0aKp/FyyqQ9+Lc&#10;bwrjM/e1rK7m83KryCk1nQzHLYhIQ/wX/7kvOs1frD7g95t0gtz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ayS6MAAAADdAAAADwAAAAAAAAAAAAAAAACYAgAAZHJzL2Rvd25y&#10;ZXYueG1sUEsFBgAAAAAEAAQA9QAAAIUDAAAAAA==&#10;" filled="f" stroked="f">
              <v:textbox style="mso-next-textbox:#Rectangle 1248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düzenlenmesi</w:t>
                    </w:r>
                  </w:p>
                </w:txbxContent>
              </v:textbox>
            </v:rect>
            <v:shape id="Freeform 1249" o:spid="_x0000_s22691" style="position:absolute;left:50749;top:24555;width:8318;height:4731;visibility:visible;mso-wrap-style:square;v-text-anchor:top" coordsize="1310,74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2KlQ8MA&#10;AADdAAAADwAAAGRycy9kb3ducmV2LnhtbESPQW/CMAyF70j8h8iTdoMUhCbWEdCEQIIjdD/AakzT&#10;0TilCaX8+/kwiZut9/ze59Vm8I3qqYt1YAOzaQaKuAy25srAT7GfLEHFhGyxCUwGnhRhsx6PVpjb&#10;8OAT9edUKQnhmKMBl1Kbax1LRx7jNLTEol1C5zHJ2lXadviQcN/oeZZ9aI81S4PDlraOyuv57g30&#10;u+LYxvvlVsRPd7qWx+fvEGpj3t+G7y9QiYb0Mv9fH6zgzxaCK9/ICHr9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2KlQ8MAAADdAAAADwAAAAAAAAAAAAAAAACYAgAAZHJzL2Rv&#10;d25yZXYueG1sUEsFBgAAAAAEAAQA9QAAAIgDAAAAAA==&#10;" path="m,653l,,1310,r,653l1292,642r-21,-11l1253,621r-20,-9l1212,603r-20,-7l1172,590r-21,-7l1131,577r-22,-4l1088,570r-20,-4l1046,562r-20,-2l1003,560r-20,l961,560r-20,l918,562r-20,4l876,570r-20,3l835,577r-22,6l793,590r-21,6l752,603r-20,9l713,621r-20,10l675,642r-19,11l636,664r-19,11l597,684r-18,10l558,703r-20,7l518,716r-21,7l475,729r-20,3l434,738r-22,2l392,743r-22,2l349,745r-22,l307,745r-22,l264,743r-22,-3l222,738r-20,-6l179,729r-20,-6l139,716r-21,-6l98,703,78,694,58,684,39,675,21,664,,653r,xe" fillcolor="#e8eef7" stroked="f">
              <v:path arrowok="t" o:connecttype="custom" o:connectlocs="0,0;831850,414655;807085,400685;782955,388620;756920,378460;730885,370205;704215,363855;678180,359410;651510,355600;624205,355600;597535,355600;570230,359410;543560,363855;516255,370205;490220,378460;464820,388620;440055,400685;416560,414655;391795,428625;367665,440690;341630,450850;315595,459105;288925,464820;261620,469900;234950,473075;207645,473075;180975,473075;153670,469900;128270,464820;100965,459105;74930,450850;49530,440690;24765,428625;0,414655" o:connectangles="0,0,0,0,0,0,0,0,0,0,0,0,0,0,0,0,0,0,0,0,0,0,0,0,0,0,0,0,0,0,0,0,0,0"/>
            </v:shape>
            <v:shape id="Freeform 1250" o:spid="_x0000_s22692" style="position:absolute;left:50749;top:24555;width:8318;height:4731;visibility:visible;mso-wrap-style:square;v-text-anchor:top" coordsize="1310,74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4oO4cUA&#10;AADdAAAADwAAAGRycy9kb3ducmV2LnhtbERPPW/CMBDdkfgP1lXqVhxKSmnAIISK1IEFKMzX+IhT&#10;4nMauxD49XUlJLZ7ep83mbW2EidqfOlYQb+XgCDOnS65UPC5XT6NQPiArLFyTAou5GE27XYmmGl3&#10;5jWdNqEQMYR9hgpMCHUmpc8NWfQ9VxNH7uAaiyHCppC6wXMMt5V8TpKhtFhybDBY08JQftz8WgVh&#10;NRyYdP51ff9Oly/710u1/tntlHp8aOdjEIHacBff3B86zu+nb/D/TTxBT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ig7hxQAAAN0AAAAPAAAAAAAAAAAAAAAAAJgCAABkcnMv&#10;ZG93bnJldi54bWxQSwUGAAAAAAQABAD1AAAAigMAAAAA&#10;" path="m,653l,,1310,r,653l1292,642r-21,-11l1253,621r-20,-9l1212,603r-20,-7l1172,590r-21,-7l1131,577r-22,-4l1088,570r-20,-4l1046,562r-20,-2l1003,560r-20,l961,560r-20,l918,562r-20,4l876,570r-20,3l835,577r-22,6l793,590r-21,6l752,603r-20,9l713,621r-20,10l675,642r-19,11l636,664r-19,11l597,684r-18,10l558,703r-20,7l518,716r-21,7l475,729r-20,3l434,738r-22,2l392,743r-22,2l349,745r-22,l307,745r-22,l264,743r-22,-3l222,738r-20,-6l179,729r-20,-6l139,716r-21,-6l98,703,78,694,58,684,39,675,21,664,,653r,e" filled="f" strokeweight="17e-5mm">
              <v:path arrowok="t" o:connecttype="custom" o:connectlocs="0,0;831850,414655;807085,400685;782955,388620;756920,378460;730885,370205;704215,363855;678180,359410;651510,355600;624205,355600;597535,355600;570230,359410;543560,363855;516255,370205;490220,378460;464820,388620;440055,400685;416560,414655;391795,428625;367665,440690;341630,450850;315595,459105;288925,464820;261620,469900;234950,473075;207645,473075;180975,473075;153670,469900;128270,464820;100965,459105;74930,450850;49530,440690;24765,428625;0,414655" o:connectangles="0,0,0,0,0,0,0,0,0,0,0,0,0,0,0,0,0,0,0,0,0,0,0,0,0,0,0,0,0,0,0,0,0,0"/>
            </v:shape>
            <v:rect id="Rectangle 1251" o:spid="_x0000_s22693" style="position:absolute;left:51079;top:25063;width:7366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5ycQcMA&#10;AADdAAAADwAAAGRycy9kb3ducmV2LnhtbESP3WoCMRCF74W+Q5hC7zSrUJHVKKUgaOmNqw8wbGZ/&#10;aDJZktRd375zUfBuhnPmnG92h8k7daeY+sAGlosCFHEdbM+tgdv1ON+AShnZogtMBh6U4LB/me2w&#10;tGHkC92r3CoJ4VSigS7nodQ61R15TIswEIvWhOgxyxpbbSOOEu6dXhXFWnvsWRo6HOizo/qn+vUG&#10;9LU6jpvKxSJ8rZpvdz5dGgrGvL1OH1tQmab8NP9fn6zgL9+FX76REfT+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5ycQcMAAADdAAAADwAAAAAAAAAAAAAAAACYAgAAZHJzL2Rv&#10;d25yZXYueG1sUEsFBgAAAAAEAAQA9QAAAIgDAAAAAA==&#10;" filled="f" stroked="f">
              <v:textbox style="mso-next-textbox:#Rectangle 1251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Davet Mektubunu</w:t>
                    </w:r>
                  </w:p>
                </w:txbxContent>
              </v:textbox>
            </v:rect>
            <v:rect id="Rectangle 1252" o:spid="_x0000_s22694" style="position:absolute;left:52825;top:26327;width:4007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NA52sAA&#10;AADdAAAADwAAAGRycy9kb3ducmV2LnhtbERP24rCMBB9X/Afwgi+rWkFF6lGEUFwZV+sfsDQTC+Y&#10;TEqStfXvjbCwb3M419nsRmvEg3zoHCvI5xkI4srpjhsFt+vxcwUiRGSNxjEpeFKA3XbyscFCu4Ev&#10;9ChjI1IIhwIVtDH2hZShaslimLueOHG18xZjgr6R2uOQwq2Riyz7khY7Tg0t9nRoqbqXv1aBvJbH&#10;YVUan7nzov4x36dLTU6p2XTcr0FEGuO/+M990ml+vszh/U06QW5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NA52sAAAADdAAAADwAAAAAAAAAAAAAAAACYAgAAZHJzL2Rvd25y&#10;ZXYueG1sUEsFBgAAAAAEAAQA9QAAAIUDAAAAAA==&#10;" filled="f" stroked="f">
              <v:textbox style="mso-next-textbox:#Rectangle 1252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Verilmesi</w:t>
                    </w:r>
                  </w:p>
                </w:txbxContent>
              </v:textbox>
            </v:rect>
            <v:shape id="Freeform 1253" o:spid="_x0000_s22695" style="position:absolute;left:52254;top:12211;width:3473;height:698;visibility:visible;mso-wrap-style:square;v-text-anchor:top" coordsize="547,1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dy4MIA&#10;AADdAAAADwAAAGRycy9kb3ducmV2LnhtbERPS2vCQBC+F/oflin0VjcKDSVmlWApFHoyDZ6H7OSB&#10;2dmY3Zqtv94VBG/z8T0n3wYziDNNrresYLlIQBDXVvfcKqh+v94+QDiPrHGwTAr+ycF28/yUY6bt&#10;zHs6l74VMYRdhgo678dMSld3ZNAt7EgcucZOBn2EUyv1hHMMN4NcJUkqDfYcGzocaddRfSz/jIKi&#10;MT8XU3yW+rSr9GHQoU+roNTrSyjWIDwF/xDf3d86zl++r+D2TTxBbq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rB3LgwgAAAN0AAAAPAAAAAAAAAAAAAAAAAJgCAABkcnMvZG93&#10;bnJldi54bWxQSwUGAAAAAAQABAD1AAAAhwMAAAAA&#10;" path="m,l196,r,110l547,110e" filled="f" strokeweight="17e-5mm">
              <v:path arrowok="t" o:connecttype="custom" o:connectlocs="0,0;124460,0;124460,69850;347345,69850" o:connectangles="0,0,0,0"/>
            </v:shape>
            <v:shape id="Freeform 1254" o:spid="_x0000_s22696" style="position:absolute;left:55645;top:12585;width:641;height:642;visibility:visible;mso-wrap-style:square;v-text-anchor:top" coordsize="101,10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84y08IA&#10;AADdAAAADwAAAGRycy9kb3ducmV2LnhtbERPTWvCQBC9C/0PyxR6Mxu1Fk1dpQhC8GYMweOQHZPQ&#10;7GzIrib9925B8DaP9zmb3WhacafeNZYVzKIYBHFpdcOVgvx8mK5AOI+ssbVMCv7IwW77Ntlgou3A&#10;J7pnvhIhhF2CCmrvu0RKV9Zk0EW2Iw7c1fYGfYB9JXWPQwg3rZzH8Zc02HBoqLGjfU3lb3YzCnh1&#10;LNbrA9vLJ+vzUFzyq0lzpT7ex59vEJ5G/xI/3akO82fLBfx/E06Q2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zjLTwgAAAN0AAAAPAAAAAAAAAAAAAAAAAJgCAABkcnMvZG93&#10;bnJldi54bWxQSwUGAAAAAAQABAD1AAAAhwMAAAAA&#10;" path="m,l101,51,,101,,xe" fillcolor="black" stroked="f">
              <v:path arrowok="t" o:connecttype="custom" o:connectlocs="0,0;64135,32385;0,64135;0,0" o:connectangles="0,0,0,0"/>
            </v:shape>
            <v:shape id="Freeform 1255" o:spid="_x0000_s22697" style="position:absolute;left:45269;top:23596;width:4921;height:3334;visibility:visible;mso-wrap-style:square;v-text-anchor:top" coordsize="775,52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6Ta7cMA&#10;AADdAAAADwAAAGRycy9kb3ducmV2LnhtbERPS2rDMBDdB3oHMYVuQiK7+btRQigp6TZODjBYY8vU&#10;GjmWEru3rwqF7ubxvrPdD7YRD+p87VhBOk1AEBdO11wpuF4+JmsQPiBrbByTgm/ysN89jbaYadfz&#10;mR55qEQMYZ+hAhNCm0npC0MW/dS1xJErXWcxRNhVUnfYx3DbyNckWUqLNccGgy29Gyq+8rtVcNoc&#10;V7PzsEg391tvqvGxzGd9qdTL83B4AxFoCP/iP/enjvPTxRx+v4knyN0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6Ta7cMAAADdAAAADwAAAAAAAAAAAAAAAACYAgAAZHJzL2Rv&#10;d25yZXYueG1sUEsFBgAAAAAEAAQA9QAAAIgDAAAAAA==&#10;" path="m,l392,r,525l775,525e" filled="f" strokeweight="17e-5mm">
              <v:path arrowok="t" o:connecttype="custom" o:connectlocs="0,0;248920,0;248920,333375;492125,333375" o:connectangles="0,0,0,0"/>
            </v:shape>
            <v:shape id="Freeform 1256" o:spid="_x0000_s22698" style="position:absolute;left:50107;top:26600;width:642;height:647;visibility:visible;mso-wrap-style:square;v-text-anchor:top" coordsize="101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LKm0cUA&#10;AADdAAAADwAAAGRycy9kb3ducmV2LnhtbERPTWvCQBC9F/oflil4q5sELJK6SikNiOTQaqB4G7Jj&#10;EpudjdmNif++Wyh4m8f7nNVmMq24Uu8aywrieQSCuLS64UpBccielyCcR9bYWiYFN3KwWT8+rDDV&#10;duQvuu59JUIIuxQV1N53qZSurMmgm9uOOHAn2xv0AfaV1D2OIdy0MomiF2mw4dBQY0fvNZU/+8Eo&#10;2H12xyEZ4u1HnkXL/LvAMx8vSs2eprdXEJ4mfxf/u7c6zI8XC/j7Jpwg1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EsqbRxQAAAN0AAAAPAAAAAAAAAAAAAAAAAJgCAABkcnMv&#10;ZG93bnJldi54bWxQSwUGAAAAAAQABAD1AAAAigMAAAAA&#10;" path="m,l101,52,,102,,xe" fillcolor="black" stroked="f">
              <v:path arrowok="t" o:connecttype="custom" o:connectlocs="0,0;64135,33020;0,64770;0,0" o:connectangles="0,0,0,0"/>
            </v:shape>
            <v:line id="Line 1257" o:spid="_x0000_s22699" style="position:absolute;visibility:visible" from="9442,15284" to="9442,170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vzyqMMAAADdAAAADwAAAGRycy9kb3ducmV2LnhtbERP32vCMBB+H+x/CDfwTVMFu1GNMhVB&#10;ZA7m1OezOZuy5lKaqJ1/vRkIe7uP7+eNp62txIUaXzpW0O8lIIhzp0suFOy+l903ED4ga6wck4Jf&#10;8jCdPD+NMdPuyl902YZCxBD2GSowIdSZlD43ZNH3XE0cuZNrLIYIm0LqBq8x3FZykCSptFhybDBY&#10;09xQ/rM9WwWf9rAY3mhfmfQoP2b562btFxulOi/t+whEoDb8ix/ulY7z+8MU/r6JJ8jJ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b88qjDAAAA3QAAAA8AAAAAAAAAAAAA&#10;AAAAoQIAAGRycy9kb3ducmV2LnhtbFBLBQYAAAAABAAEAPkAAACRAwAAAAA=&#10;" strokeweight="1e-4mm"/>
            <v:shape id="Freeform 1258" o:spid="_x0000_s22700" style="position:absolute;left:9118;top:16960;width:654;height:648;visibility:visible;mso-wrap-style:square;v-text-anchor:top" coordsize="103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1BA/cUA&#10;AADdAAAADwAAAGRycy9kb3ducmV2LnhtbERPTWvCQBC9C/0PyxS8mU0KGkldRQTFgwpqi/Q2zU6T&#10;0OxsyK4m/vtuQfA2j/c5s0VvanGj1lWWFSRRDII4t7riQsHHeT2agnAeWWNtmRTcycFi/jKYYaZt&#10;x0e6nXwhQgi7DBWU3jeZlC4vyaCLbEMcuB/bGvQBtoXULXYh3NTyLY4n0mDFoaHEhlYl5b+nq1Fw&#10;yNPDpdvuksu+2aRV/71err4+lRq+9st3EJ56/xQ/3Fsd5ifjFP6/CSfI+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UED9xQAAAN0AAAAPAAAAAAAAAAAAAAAAAJgCAABkcnMv&#10;ZG93bnJldi54bWxQSwUGAAAAAAQABAD1AAAAigMAAAAA&#10;" path="m103,l51,102,,,103,xe" fillcolor="black" stroked="f">
              <v:path arrowok="t" o:connecttype="custom" o:connectlocs="65405,0;32385,64770;0,0;65405,0" o:connectangles="0,0,0,0"/>
            </v:shape>
            <v:rect id="Rectangle 1259" o:spid="_x0000_s22701" style="position:absolute;left:19500;top:30251;width:24105;height:332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NkVLscA&#10;AADdAAAADwAAAGRycy9kb3ducmV2LnhtbESPQUsDMRCF70L/Q5iCF7HZFhVZmxYRCiJY7Fba67AZ&#10;s9smk2UTu+u/dw6Ctxnem/e+Wa7H4NWF+tRGNjCfFaCI62hbdgY+95vbR1ApI1v0kcnADyVYryZX&#10;SyxtHHhHlyo7JSGcSjTQ5NyVWqe6oYBpFjti0b5iHzDL2jttexwkPHi9KIoHHbBlaWiwo5eG6nP1&#10;HQy8e7fx9q6iw3a/vVl8HIcTvzljrqfj8xOoTGP+N/9dv1rBn98LrnwjI+jV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DZFS7HAAAA3QAAAA8AAAAAAAAAAAAAAAAAmAIAAGRy&#10;cy9kb3ducmV2LnhtbFBLBQYAAAAABAAEAPUAAACMAwAAAAA=&#10;" fillcolor="#e8eef7" stroked="f"/>
            <v:rect id="Rectangle 1260" o:spid="_x0000_s22702" style="position:absolute;left:19500;top:30251;width:24105;height:332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5ABRcQA&#10;AADdAAAADwAAAGRycy9kb3ducmV2LnhtbERPTUsDMRC9C/0PYQrebLaViq5NS1EERS+tQultuhl3&#10;l24mIRm3239vBKG3ebzPWawG16meYmo9G5hOClDElbct1wa+Pl9u7kElQbbYeSYDZ0qwWo6uFlha&#10;f+IN9VupVQ7hVKKBRiSUWqeqIYdp4gNx5r59dCgZxlrbiKcc7jo9K4o77bDl3NBgoKeGquP2xxkI&#10;8/fdbH97/tjRQQ/SS4jPmzdjrsfD+hGU0CAX8b/71eb50/kD/H2TT9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OQAUXEAAAA3QAAAA8AAAAAAAAAAAAAAAAAmAIAAGRycy9k&#10;b3ducmV2LnhtbFBLBQYAAAAABAAEAPUAAACJAwAAAAA=&#10;" filled="f" strokeweight="1e-4mm"/>
            <v:rect id="Rectangle 1261" o:spid="_x0000_s22703" style="position:absolute;left:20796;top:30645;width:21850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BW/MQA&#10;AADdAAAADwAAAGRycy9kb3ducmV2LnhtbESPzWoDMQyE74G+g1Ght6w3OYSwiRNKIZCGXrLpA4i1&#10;9ofY8mK72c3bV4dCbxIzmvm0P87eqQfFNAQ2sCpKUMRNsAN3Br5vp+UWVMrIFl1gMvCkBMfDy2KP&#10;lQ0TX+lR505JCKcKDfQ5j5XWqenJYyrCSCxaG6LHLGvstI04Sbh3el2WG+1xYGnocaSPnpp7/eMN&#10;6Ft9mra1i2W4rNsv93m+thSMeXud33egMs353/x3fbaCv9oIv3wjI+jD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nwVvzEAAAA3QAAAA8AAAAAAAAAAAAAAAAAmAIAAGRycy9k&#10;b3ducmV2LnhtbFBLBQYAAAAABAAEAPUAAACJAwAAAAA=&#10;" filled="f" stroked="f">
              <v:textbox style="mso-next-textbox:#Rectangle 1261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Teklif dosyası hazırlığı ve isteklilerin ihale</w:t>
                    </w:r>
                  </w:p>
                </w:txbxContent>
              </v:textbox>
            </v:rect>
            <v:rect id="Rectangle 1262" o:spid="_x0000_s22704" style="position:absolute;left:27521;top:31902;width:7988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zzZ8AA&#10;AADdAAAADwAAAGRycy9kb3ducmV2LnhtbERPzYrCMBC+L/gOYYS9bdN6EKlGEUFwZS9WH2Bopj+Y&#10;TEoSbfftzcKCt/n4fmezm6wRT/Khd6ygyHIQxLXTPbcKbtfj1wpEiMgajWNS8EsBdtvZxwZL7Ua+&#10;0LOKrUghHEpU0MU4lFKGuiOLIXMDceIa5y3GBH0rtccxhVsjF3m+lBZ7Tg0dDnToqL5XD6tAXqvj&#10;uKqMz9150fyY79OlIafU53zar0FEmuJb/O8+6TS/WBbw9006QW5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rzzZ8AAAADdAAAADwAAAAAAAAAAAAAAAACYAgAAZHJzL2Rvd25y&#10;ZXYueG1sUEsFBgAAAAAEAAQA9QAAAIUDAAAAAA==&#10;" filled="f" stroked="f">
              <v:textbox style="mso-next-textbox:#Rectangle 1262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Dokümanını alması</w:t>
                    </w:r>
                  </w:p>
                </w:txbxContent>
              </v:textbox>
            </v:rect>
            <v:rect id="Rectangle 1263" o:spid="_x0000_s22705" style="position:absolute;left:19500;top:36906;width:24105;height:332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13oecMA&#10;AADdAAAADwAAAGRycy9kb3ducmV2LnhtbERP32vCMBB+F/wfwgl7kZlaRKQzigjCGExmHdvr0dzS&#10;bsmlNJnt/nszEHy7j+/nrbeDs+JCXWg8K5jPMhDEldcNGwXv58PjCkSIyBqtZ1LwRwG2m/FojYX2&#10;PZ/oUkYjUgiHAhXUMbaFlKGqyWGY+ZY4cV++cxgT7IzUHfYp3FmZZ9lSOmw4NdTY0r6m6qf8dQpe&#10;rTlYvSjp43g+TvO3z/6bX4xSD5Nh9wQi0hDv4pv7Waf582UO/9+kE+Tm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13oecMAAADdAAAADwAAAAAAAAAAAAAAAACYAgAAZHJzL2Rv&#10;d25yZXYueG1sUEsFBgAAAAAEAAQA9QAAAIgDAAAAAA==&#10;" fillcolor="#e8eef7" stroked="f"/>
            <v:rect id="Rectangle 1264" o:spid="_x0000_s22706" style="position:absolute;left:19500;top:36906;width:24105;height:332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T8EsQA&#10;AADdAAAADwAAAGRycy9kb3ducmV2LnhtbERPTUsDMRC9C/0PYQrebLYtFtk2LaUiKHppFYq36Wbc&#10;XdxMQjJut//eCEJv83ifs9oMrlM9xdR6NjCdFKCIK29brg18vD/dPYBKgmyx80wGLpRgsx7drLC0&#10;/sx76g9SqxzCqUQDjUgotU5VQw7TxAfizH356FAyjLW2Ec853HV6VhQL7bDl3NBgoF1D1ffhxxkI&#10;96/H2ef88nakkx6klxAf9y/G3I6H7RKU0CBX8b/72eb508Uc/r7JJ+j1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wU/BLEAAAA3QAAAA8AAAAAAAAAAAAAAAAAmAIAAGRycy9k&#10;b3ducmV2LnhtbFBLBQYAAAAABAAEAPUAAACJAwAAAAA=&#10;" filled="f" strokeweight="1e-4mm"/>
            <v:rect id="Rectangle 1265" o:spid="_x0000_s22707" style="position:absolute;left:24282;top:37928;width:14249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tQ/78A&#10;AADdAAAADwAAAGRycy9kb3ducmV2LnhtbERP24rCMBB9X/Afwgi+rakiItUoIgiu7IvVDxia6QWT&#10;SUmi7f69WRB8m8O5zmY3WCOe5EPrWMFsmoEgLp1uuVZwux6/VyBCRNZoHJOCPwqw246+Nphr1/OF&#10;nkWsRQrhkKOCJsYulzKUDVkMU9cRJ65y3mJM0NdSe+xTuDVynmVLabHl1NBgR4eGynvxsArktTj2&#10;q8L4zJ3n1a/5OV0qckpNxsN+DSLSED/it/uk0/zZcgH/36QT5PY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Wy1D/vwAAAN0AAAAPAAAAAAAAAAAAAAAAAJgCAABkcnMvZG93bnJl&#10;di54bWxQSwUGAAAAAAQABAD1AAAAhAMAAAAA&#10;" filled="f" stroked="f">
              <v:textbox style="mso-next-textbox:#Rectangle 1265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Ön yeterlilik tekliflerinin verilmesi</w:t>
                    </w:r>
                  </w:p>
                </w:txbxContent>
              </v:textbox>
            </v:rect>
            <v:rect id="Rectangle 1266" o:spid="_x0000_s22708" style="position:absolute;left:19500;top:41897;width:24105;height:332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LRwDcQA&#10;AADdAAAADwAAAGRycy9kb3ducmV2LnhtbERP32vCMBB+H/g/hBN8GTNVNhnVKCIIIky2OvT1aM60&#10;W3IpTbTdf78MBr7dx/fzFqveWXGjNtSeFUzGGQji0uuajYLP4/bpFUSIyBqtZ1LwQwFWy8HDAnPt&#10;O/6gWxGNSCEcclRQxdjkUoayIodh7BvixF186zAm2BqpW+xSuLNymmUz6bDm1FBhQ5uKyu/i6hS8&#10;WbO1+rmg0+F4eJy+n7sv3hulRsN+PQcRqY938b97p9P8yewF/r5JJ8jl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C0cA3EAAAA3QAAAA8AAAAAAAAAAAAAAAAAmAIAAGRycy9k&#10;b3ducmV2LnhtbFBLBQYAAAAABAAEAPUAAACJAwAAAAA=&#10;" fillcolor="#e8eef7" stroked="f"/>
            <v:rect id="Rectangle 1267" o:spid="_x0000_s22709" style="position:absolute;left:19500;top:41897;width:24105;height:332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GNfisMA&#10;AADdAAAADwAAAGRycy9kb3ducmV2LnhtbERPTUsDMRC9C/0PYQrebLYVl7I2LaIIil5aC8XbdDPd&#10;XdxMQjJut//eCIK3ebzPWW1G16uBYuo8G5jPClDEtbcdNwb2H883S1BJkC32nsnAhRJs1pOrFVbW&#10;n3lLw04alUM4VWigFQmV1qluyWGa+UCcuZOPDiXD2Ggb8ZzDXa8XRVFqhx3nhhYDPbZUf+2+nYFw&#10;93ZYfN5e3g901KMMEuLT9tWY6+n4cA9KaJR/8Z/7xeb587KE32/yCXr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GNfisMAAADdAAAADwAAAAAAAAAAAAAAAACYAgAAZHJzL2Rv&#10;d25yZXYueG1sUEsFBgAAAAAEAAQA9QAAAIgDAAAAAA==&#10;" filled="f" strokeweight="1e-4mm"/>
            <v:rect id="Rectangle 1268" o:spid="_x0000_s22710" style="position:absolute;left:20796;top:42913;width:21545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hnOiMAA&#10;AADdAAAADwAAAGRycy9kb3ducmV2LnhtbERPzYrCMBC+C/sOYQRvNtWDK12jLIKg4sW6DzA00x82&#10;mZQka+vbG0HY23x8v7PZjdaIO/nQOVawyHIQxJXTHTcKfm6H+RpEiMgajWNS8KAAu+3HZIOFdgNf&#10;6V7GRqQQDgUqaGPsCylD1ZLFkLmeOHG18xZjgr6R2uOQwq2RyzxfSYsdp4YWe9q3VP2Wf1aBvJWH&#10;YV0an7vzsr6Y0/Fak1NqNh2/v0BEGuO/+O0+6jR/sfqE1zfpBLl9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hnOiMAAAADdAAAADwAAAAAAAAAAAAAAAACYAgAAZHJzL2Rvd25y&#10;ZXYueG1sUEsFBgAAAAAEAAQA9QAAAIUDAAAAAA==&#10;" filled="f" stroked="f">
              <v:textbox style="mso-next-textbox:#Rectangle 1268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 xml:space="preserve">     İsteklilerin ön yeterliliklerinin tespit edilmesi</w:t>
                    </w:r>
                  </w:p>
                </w:txbxContent>
              </v:textbox>
            </v:rect>
            <v:rect id="Rectangle 1269" o:spid="_x0000_s22711" style="position:absolute;left:19500;top:48552;width:24105;height:332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Xfk8YA&#10;AADdAAAADwAAAGRycy9kb3ducmV2LnhtbESPQUsDMRCF74L/IUzBi7TZFillbVqKUBDBotvSXofN&#10;mF1NJssmdtd/7xwEbzO8N+99s96Owasr9amNbGA+K0AR19G27AycjvvpClTKyBZ9ZDLwQwm2m9ub&#10;NZY2DvxO1yo7JSGcSjTQ5NyVWqe6oYBpFjti0T5iHzDL2jttexwkPHi9KIqlDtiyNDTY0VND9Vf1&#10;HQy8erf39qGi8+F4uF+8XYZPfnHG3E3G3SOoTGP+N/9dP1vBny8FV76REfTm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rXfk8YAAADdAAAADwAAAAAAAAAAAAAAAACYAgAAZHJz&#10;L2Rvd25yZXYueG1sUEsFBgAAAAAEAAQA9QAAAIsDAAAAAA==&#10;" fillcolor="#e8eef7" stroked="f"/>
            <v:rect id="Rectangle 1270" o:spid="_x0000_s22712" style="position:absolute;left:19500;top:48552;width:24105;height:332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ALxf8UA&#10;AADdAAAADwAAAGRycy9kb3ducmV2LnhtbERPTWsCMRC9F/ofwgjeatYKUlejiKAVwUNtUY/jZrrZ&#10;djNZk6jrv28Khd7m8T5nMmttLa7kQ+VYQb+XgSAunK64VPDxvnx6AREissbaMSm4U4DZ9PFhgrl2&#10;N36j6y6WIoVwyFGBibHJpQyFIYuh5xrixH06bzEm6EupPd5SuK3lc5YNpcWKU4PBhhaGiu/dxSoY&#10;ha/zeWXM6rhd3wev+/3psjl4pbqddj4GEamN/+I/91qn+f3hCH6/SSfI6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AvF/xQAAAN0AAAAPAAAAAAAAAAAAAAAAAJgCAABkcnMv&#10;ZG93bnJldi54bWxQSwUGAAAAAAQABAD1AAAAigMAAAAA&#10;" filled="f" strokeweight="17e-5mm"/>
            <v:rect id="Rectangle 1271" o:spid="_x0000_s22713" style="position:absolute;left:20180;top:48939;width:14789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CnAIcQA&#10;AADdAAAADwAAAGRycy9kb3ducmV2LnhtbESPT2sCMRDF70K/Q5hCb5rVQ5XVKKUgaOnF1Q8wbGb/&#10;0GSyJKm7fvvOoeBthvfmvd/sDpN36k4x9YENLBcFKOI62J5bA7frcb4BlTKyRReYDDwowWH/Mtth&#10;acPIF7pXuVUSwqlEA13OQ6l1qjvymBZhIBatCdFjljW22kYcJdw7vSqKd+2xZ2nocKDPjuqf6tcb&#10;0NfqOG4qF4vwtWq+3fl0aSgY8/Y6fWxBZZry0/x/fbKCv1wLv3wjI+j9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wpwCHEAAAA3QAAAA8AAAAAAAAAAAAAAAAAmAIAAGRycy9k&#10;b3ducmV2LnhtbFBLBQYAAAAABAAEAPUAAACJAwAAAAA=&#10;" filled="f" stroked="f">
              <v:textbox style="mso-next-textbox:#Rectangle 1271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Fiyatı da içeren tekliflerin   alınması</w:t>
                    </w:r>
                  </w:p>
                </w:txbxContent>
              </v:textbox>
            </v:rect>
            <v:rect id="Rectangle 1272" o:spid="_x0000_s22714" style="position:absolute;left:35007;top:48939;width:260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2VlusAA&#10;AADdAAAADwAAAGRycy9kb3ducmV2LnhtbERPzYrCMBC+L/gOYQRva1oPrlSjiCC4sherDzA00x9M&#10;JiXJ2vr2RljY23x8v7PZjdaIB/nQOVaQzzMQxJXTHTcKbtfj5wpEiMgajWNS8KQAu+3kY4OFdgNf&#10;6FHGRqQQDgUqaGPsCylD1ZLFMHc9ceJq5y3GBH0jtcchhVsjF1m2lBY7Tg0t9nRoqbqXv1aBvJbH&#10;YVUan7nzov4x36dLTU6p2XTcr0FEGuO/+M990ml+/pXD+5t0gty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2VlusAAAADdAAAADwAAAAAAAAAAAAAAAACYAgAAZHJzL2Rvd25y&#10;ZXYueG1sUEsFBgAAAAAEAAQA9QAAAIUDAAAAAA==&#10;" filled="f" stroked="f">
              <v:textbox style="mso-next-textbox:#Rectangle 1272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 xml:space="preserve">, </w:t>
                    </w:r>
                  </w:p>
                </w:txbxContent>
              </v:textbox>
            </v:rect>
            <v:rect id="Rectangle 1273" o:spid="_x0000_s22715" style="position:absolute;left:35534;top:48939;width:7112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7f7zcAA&#10;AADdAAAADwAAAGRycy9kb3ducmV2LnhtbERPzYrCMBC+L/gOYQRva2oPrnSNsiwIKl6sPsDQTH/Y&#10;ZFKSaOvbG0HY23x8v7PejtaIO/nQOVawmGcgiCunO24UXC+7zxWIEJE1Gsek4EEBtpvJxxoL7QY+&#10;072MjUghHApU0MbYF1KGqiWLYe564sTVzluMCfpGao9DCrdG5lm2lBY7Tg0t9vTbUvVX3qwCeSl3&#10;w6o0PnPHvD6Zw/5ck1NqNh1/vkFEGuO/+O3e6zR/8ZXD65t0gtw8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7f7zcAAAADdAAAADwAAAAAAAAAAAAAAAACYAgAAZHJzL2Rvd25y&#10;ZXYueG1sUEsFBgAAAAAEAAQA9QAAAIUDAAAAAA==&#10;" filled="f" stroked="f">
              <v:textbox style="mso-next-textbox:#Rectangle 1273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değerlendirilmesi</w:t>
                    </w:r>
                  </w:p>
                </w:txbxContent>
              </v:textbox>
            </v:rect>
            <v:rect id="Rectangle 1274" o:spid="_x0000_s22716" style="position:absolute;left:27921;top:50203;width:6997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teVsAA&#10;AADdAAAADwAAAGRycy9kb3ducmV2LnhtbERP24rCMBB9F/yHMIJvmqrgSjWKCIK7+GL1A4ZmesFk&#10;UpJou3+/WVjYtzmc6+wOgzXiTT60jhUs5hkI4tLplmsFj/t5tgERIrJG45gUfFOAw3482mGuXc83&#10;ehexFimEQ44Kmhi7XMpQNmQxzF1HnLjKeYsxQV9L7bFP4dbIZZatpcWWU0ODHZ0aKp/FyyqQ9+Lc&#10;bwrjM/e1rK7m83KryCk1nQzHLYhIQ/wX/7kvOs1ffKzg95t0gtz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PteVsAAAADdAAAADwAAAAAAAAAAAAAAAACYAgAAZHJzL2Rvd25y&#10;ZXYueG1sUEsFBgAAAAAEAAQA9QAAAIUDAAAAAA==&#10;" filled="f" stroked="f">
              <v:textbox style="mso-next-textbox:#Rectangle 1274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ve karar alınması</w:t>
                    </w:r>
                  </w:p>
                </w:txbxContent>
              </v:textbox>
            </v:rect>
            <v:rect id="Rectangle 1275" o:spid="_x0000_s22717" style="position:absolute;left:19500;top:55206;width:24105;height:332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FDS8QA&#10;AADdAAAADwAAAGRycy9kb3ducmV2LnhtbERP32vCMBB+F/wfwgl7GTNVxI3OKCIIY6BoHdvr0dzS&#10;bsmlNJmt/70RBr7dx/fzFqveWXGmNtSeFUzGGQji0uuajYKP0/bpBUSIyBqtZ1JwoQCr5XCwwFz7&#10;jo90LqIRKYRDjgqqGJtcylBW5DCMfUOcuG/fOowJtkbqFrsU7qycZtlcOqw5NVTY0Kai8rf4cwp2&#10;1mytnhX0uT/tH6eHr+6H341SD6N+/QoiUh/v4n/3m07zJ88zuH2TTpDL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ohQ0vEAAAA3QAAAA8AAAAAAAAAAAAAAAAAmAIAAGRycy9k&#10;b3ducmV2LnhtbFBLBQYAAAAABAAEAPUAAACJAwAAAAA=&#10;" fillcolor="#e8eef7" stroked="f"/>
            <v:rect id="Rectangle 1276" o:spid="_x0000_s22718" style="position:absolute;left:19500;top:55206;width:24105;height:332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Ztp8UA&#10;AADdAAAADwAAAGRycy9kb3ducmV2LnhtbERPTU8CMRC9m/AfmiHxJl00oqwUYkxEQsIBJOhx3A7b&#10;xe10aQss/96SkHibl/c5o0lra3EkHyrHCvq9DARx4XTFpYL15/vdM4gQkTXWjknBmQJMxp2bEeba&#10;nXhJx1UsRQrhkKMCE2OTSxkKQxZDzzXEids6bzEm6EupPZ5SuK3lfZYNpMWKU4PBht4MFb+rg1Uw&#10;DLv9fmrM9HsxOz98bDY/h/mXV+q2276+gIjUxn/x1T3TaX7/6REu36QT5Pg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lm2nxQAAAN0AAAAPAAAAAAAAAAAAAAAAAJgCAABkcnMv&#10;ZG93bnJldi54bWxQSwUGAAAAAAQABAD1AAAAigMAAAAA&#10;" filled="f" strokeweight="17e-5mm"/>
            <v:rect id="Rectangle 1277" o:spid="_x0000_s22719" style="position:absolute;left:21317;top:55594;width:20592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Iz9zsAA&#10;AADdAAAADwAAAGRycy9kb3ducmV2LnhtbERPzYrCMBC+C/sOYQRvNtWDK12jLIKg4sW6DzA00x82&#10;mZQka+vbG0HY23x8v7PZjdaIO/nQOVawyHIQxJXTHTcKfm6H+RpEiMgajWNS8KAAu+3HZIOFdgNf&#10;6V7GRqQQDgUqaGPsCylD1ZLFkLmeOHG18xZjgr6R2uOQwq2RyzxfSYsdp4YWe9q3VP2Wf1aBvJWH&#10;YV0an7vzsr6Y0/Fak1NqNh2/v0BEGuO/+O0+6jR/8bmC1zfpBLl9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Iz9zsAAAADdAAAADwAAAAAAAAAAAAAAAACYAgAAZHJzL2Rvd25y&#10;ZXYueG1sUEsFBgAAAAAEAAQA9QAAAIUDAAAAAA==&#10;" filled="f" stroked="f">
              <v:textbox style="mso-next-textbox:#Rectangle 1277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Sözleşme görüşmeleri yapılması ve sözleşmenin</w:t>
                    </w:r>
                  </w:p>
                </w:txbxContent>
              </v:textbox>
            </v:rect>
            <v:rect id="Rectangle 1278" o:spid="_x0000_s22720" style="position:absolute;left:28886;top:56857;width:5137;height:261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8BYVb8A&#10;AADdAAAADwAAAGRycy9kb3ducmV2LnhtbERPzYrCMBC+L/gOYQRva6oHlWoUEQRX9mL1AYZm+oPJ&#10;pCTRdt/eLAje5uP7nc1usEY8yYfWsYLZNANBXDrdcq3gdj1+r0CEiKzROCYFfxRgtx19bTDXrucL&#10;PYtYixTCIUcFTYxdLmUoG7IYpq4jTlzlvMWYoK+l9tincGvkPMsW0mLLqaHBjg4NlffiYRXIa3Hs&#10;V4XxmTvPq1/zc7pU5JSajIf9GkSkIX7Eb/dJp/mz5RL+v0knyO0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jwFhVvwAAAN0AAAAPAAAAAAAAAAAAAAAAAJgCAABkcnMvZG93bnJl&#10;di54bWxQSwUGAAAAAAQABAD1AAAAhAMAAAAA&#10;" filled="f" stroked="f">
              <v:textbox style="mso-next-textbox:#Rectangle 1278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imzalanması</w:t>
                    </w:r>
                  </w:p>
                </w:txbxContent>
              </v:textbox>
            </v:rect>
            <v:shape id="Freeform 1279" o:spid="_x0000_s22721" style="position:absolute;left:9442;top:20929;width:9493;height:10986;visibility:visible;mso-wrap-style:square;v-text-anchor:top" coordsize="1495,17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hSctMYA&#10;AADdAAAADwAAAGRycy9kb3ducmV2LnhtbESPQWvDMAyF74P9B6PBbquTDdaR1i1h0G1Qemi6HyBi&#10;NU4byyF22uzfV4dBbxLv6b1Py/XkO3WhIbaBDeSzDBRxHWzLjYHfw+blA1RMyBa7wGTgjyKsV48P&#10;SyxsuPKeLlVqlIRwLNCAS6kvtI61I49xFnpi0Y5h8JhkHRptB7xKuO/0a5a9a48tS4PDnj4d1edq&#10;9Aba3ehOZenGfd7N9WFT+e/t25cxz09TuQCVaEp38//1jxX8fC648o2MoF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hSctMYAAADdAAAADwAAAAAAAAAAAAAAAACYAgAAZHJz&#10;L2Rvd25yZXYueG1sUEsFBgAAAAAEAAQA9QAAAIsDAAAAAA==&#10;" path="m,l,1730r1495,e" filled="f" strokeweight="1e-4mm">
              <v:path arrowok="t" o:connecttype="custom" o:connectlocs="0,0;0,1098550;949325,1098550" o:connectangles="0,0,0"/>
            </v:shape>
            <v:shape id="Freeform 1280" o:spid="_x0000_s22722" style="position:absolute;left:18853;top:31591;width:647;height:641;visibility:visible;mso-wrap-style:square;v-text-anchor:top" coordsize="102,10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WE9sUA&#10;AADdAAAADwAAAGRycy9kb3ducmV2LnhtbERPS2vCQBC+C/0PyxS8SN34blNXqaLQ4qVqxes0O01C&#10;s7Mhu8b4711B8DYf33Om88YUoqbK5ZYV9LoRCOLE6pxTBT/79csrCOeRNRaWScGFHMxnT60pxtqe&#10;eUv1zqcihLCLUUHmfRlL6ZKMDLquLYkD92crgz7AKpW6wnMIN4XsR9FYGsw5NGRY0jKj5H93MgqG&#10;sr509ovRYTU8Duzmq7P5Hie/SrWfm493EJ4a/xDf3Z86zO9N3uD2TThBzq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xYT2xQAAAN0AAAAPAAAAAAAAAAAAAAAAAJgCAABkcnMv&#10;ZG93bnJldi54bWxQSwUGAAAAAAQABAD1AAAAigMAAAAA&#10;" path="m,l102,51,,101,,xe" fillcolor="black" stroked="f">
              <v:path arrowok="t" o:connecttype="custom" o:connectlocs="0,0;64770,32385;0,64135;0,0" o:connectangles="0,0,0,0"/>
            </v:shape>
            <v:shape id="Freeform 1281" o:spid="_x0000_s22723" style="position:absolute;left:44170;top:13862;width:16891;height:18053;visibility:visible;mso-wrap-style:square;v-text-anchor:top" coordsize="2660,28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1Hh3sYA&#10;AADdAAAADwAAAGRycy9kb3ducmV2LnhtbESPQWvCQBCF74X+h2UKvdVNLFhJXaUtlHoSG4Vex+x0&#10;E5qdTbNrjP/eOQjeZnhv3vtmsRp9qwbqYxPYQD7JQBFXwTbsDOx3n09zUDEhW2wDk4EzRVgt7+8W&#10;WNhw4m8ayuSUhHAs0ECdUldoHauaPMZJ6IhF+w29xyRr77Tt8SThvtXTLJtpjw1LQ40dfdRU/ZVH&#10;b2B3jPnBlZv3w8D/+mvrnruX6Y8xjw/j2yuoRGO6ma/Xayv4+Vz45RsZQS8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1Hh3sYAAADdAAAADwAAAAAAAAAAAAAAAACYAgAAZHJz&#10;L2Rvd25yZXYueG1sUEsFBgAAAAAEAAQA9QAAAIsDAAAAAA==&#10;" path="m475,r,712l2660,712r,2131l,2843e" filled="f" strokeweight="17e-5mm">
              <v:path arrowok="t" o:connecttype="custom" o:connectlocs="301625,0;301625,452120;1689100,452120;1689100,1805305;0,1805305" o:connectangles="0,0,0,0,0"/>
            </v:shape>
            <v:shape id="Freeform 1282" o:spid="_x0000_s22724" style="position:absolute;left:43605;top:31591;width:648;height:641;visibility:visible;mso-wrap-style:square;v-text-anchor:top" coordsize="102,10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Wb418UA&#10;AADdAAAADwAAAGRycy9kb3ducmV2LnhtbERPTWvCQBC9F/wPywhepNnEqkjMKra00OLFaovXMTsm&#10;wexsyG5j/PddodDbPN7nZOve1KKj1lWWFSRRDII4t7riQsHX4e1xAcJ5ZI21ZVJwIwfr1eAhw1Tb&#10;K39St/eFCCHsUlRQet+kUrq8JIMusg1x4M62NegDbAupW7yGcFPLSRzPpcGKQ0OJDb2UlF/2P0bB&#10;VHa38eF59v06PT7Z7cd4u5vnJ6VGw36zBOGp9//iP/e7DvOTRQL3b8IJ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ZvjXxQAAAN0AAAAPAAAAAAAAAAAAAAAAAJgCAABkcnMv&#10;ZG93bnJldi54bWxQSwUGAAAAAAQABAD1AAAAigMAAAAA&#10;" path="m102,101l,51,102,r,101xe" fillcolor="black" stroked="f">
              <v:path arrowok="t" o:connecttype="custom" o:connectlocs="64770,64135;0,32385;64770,0;64770,64135" o:connectangles="0,0,0,0"/>
            </v:shape>
            <v:shape id="Freeform 1283" o:spid="_x0000_s22725" style="position:absolute;left:24568;top:25260;width:6991;height:4426;visibility:visible;mso-wrap-style:square;v-text-anchor:top" coordsize="1101,69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zZt88EA&#10;AADdAAAADwAAAGRycy9kb3ducmV2LnhtbERPS4vCMBC+L/gfwgh7EU0VWbQaRXYp7B59gcehGdti&#10;MylJauu/3wiCt/n4nrPe9qYWd3K+sqxgOklAEOdWV1woOB2z8QKED8gaa8uk4EEetpvBxxpTbTve&#10;0/0QChFD2KeooAyhSaX0eUkG/cQ2xJG7WmcwROgKqR12MdzUcpYkX9JgxbGhxIa+S8pvh9YoyNv5&#10;6Cwfdv9zydrlX9O5bCSdUp/DfrcCEagPb/HL/avj/OliBs9v4gly8w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s2bfPBAAAA3QAAAA8AAAAAAAAAAAAAAAAAmAIAAGRycy9kb3du&#10;cmV2LnhtbFBLBQYAAAAABAAEAPUAAACGAwAAAAA=&#10;" path="m,l,392r1101,l1101,697e" filled="f" strokeweight="1e-4mm">
              <v:path arrowok="t" o:connecttype="custom" o:connectlocs="0,0;0,248920;699135,248920;699135,442595" o:connectangles="0,0,0,0"/>
            </v:shape>
            <v:shape id="Freeform 1284" o:spid="_x0000_s22726" style="position:absolute;left:31229;top:29603;width:648;height:648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c8Sv8IA&#10;AADdAAAADwAAAGRycy9kb3ducmV2LnhtbERPS2vCQBC+C/0PyxR6Ed1YxUd0lVIqeDW29yE7JiHZ&#10;2ZDdJmt/fVcQvM3H95zdIZhG9NS5yrKC2TQBQZxbXXGh4PtynKxBOI+ssbFMCm7k4LB/Ge0w1Xbg&#10;M/WZL0QMYZeigtL7NpXS5SUZdFPbEkfuajuDPsKukLrDIYabRr4nyVIarDg2lNjSZ0l5nf0aBfWm&#10;vg250Ys+rL4W/c9f2Iz9Wam31/CxBeEp+Kf44T7pOH+2nsP9m3iC3P8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zxK/wgAAAN0AAAAPAAAAAAAAAAAAAAAAAJgCAABkcnMvZG93&#10;bnJldi54bWxQSwUGAAAAAAQABAD1AAAAhwMAAAAA&#10;" path="m102,l52,102,,,102,xe" fillcolor="black" stroked="f">
              <v:path arrowok="t" o:connecttype="custom" o:connectlocs="64770,0;33020,64770;0,0;64770,0" o:connectangles="0,0,0,0"/>
            </v:shape>
            <v:shape id="Freeform 1285" o:spid="_x0000_s22727" style="position:absolute;left:31559;top:25260;width:8636;height:2489;visibility:visible;mso-wrap-style:square;v-text-anchor:top" coordsize="1360,39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+oTEsAA&#10;AADdAAAADwAAAGRycy9kb3ducmV2LnhtbERPTWsCMRC9C/0PYQreNGsRka1RxNLSW3EVobcxGTeL&#10;m0nYpLr990YQvM3jfc5i1btWXKiLjWcFk3EBglh703CtYL/7HM1BxIRssPVMCv4pwmr5MlhgafyV&#10;t3SpUi1yCMcSFdiUQill1JYcxrEPxJk7+c5hyrCrpenwmsNdK9+KYiYdNpwbLAbaWNLn6s8pOH4E&#10;z/zTzqz+OlVB//apPlilhq/9+h1Eoj49xQ/3t8nzJ/Mp3L/JJ8jlD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+oTEsAAAADdAAAADwAAAAAAAAAAAAAAAACYAgAAZHJzL2Rvd25y&#10;ZXYueG1sUEsFBgAAAAAEAAQA9QAAAIUDAAAAAA==&#10;" path="m1360,r,392l,392e" filled="f" strokeweight="1e-4mm">
              <v:path arrowok="t" o:connecttype="custom" o:connectlocs="863600,0;863600,248920;0,248920" o:connectangles="0,0,0"/>
            </v:shape>
            <v:shape id="Freeform 1286" o:spid="_x0000_s22728" style="position:absolute;left:50749;top:57823;width:8318;height:4730;visibility:visible;mso-wrap-style:square;v-text-anchor:top" coordsize="1310,74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tqwR8EA&#10;AADdAAAADwAAAGRycy9kb3ducmV2LnhtbERPzWrCQBC+F3yHZYTemo0FxUZXkdKCOcb0AYbsJBvN&#10;zsbsGuPbd4VCb/Px/c52P9lOjDT41rGCRZKCIK6cbrlR8FN+v61B+ICssXNMCh7kYb+bvWwx0+7O&#10;BY2n0IgYwj5DBSaEPpPSV4Ys+sT1xJGr3WAxRDg0Ug94j+G2k+9pupIWW44NBnv6NFRdTjerYPwq&#10;897f6mvpP0xxqfLHeXKtUq/z6bABEWgK/+I/91HH+Yv1Ep7fxBPk7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7asEfBAAAA3QAAAA8AAAAAAAAAAAAAAAAAmAIAAGRycy9kb3du&#10;cmV2LnhtbFBLBQYAAAAABAAEAPUAAACGAwAAAAA=&#10;" path="m,653l,,1310,r,653l1292,642r-21,-11l1253,621r-20,-9l1212,603r-20,-7l1172,588r-21,-5l1131,577r-22,-4l1088,568r-20,-2l1046,562r-20,-2l1003,560r-20,-1l961,560r-20,l918,562r-20,4l876,568r-20,5l835,577r-22,6l793,588r-21,8l752,603r-20,9l713,621r-20,10l675,642r-19,11l636,664r-19,11l597,684r-18,10l558,703r-20,7l518,716r-21,7l475,729r-20,3l434,738r-22,2l392,743r-22,2l349,745r-22,l307,745r-22,l264,743r-22,-3l222,738r-20,-6l179,729r-20,-6l139,716r-21,-6l98,703,78,694,58,684,39,675,21,664,,653r,xe" fillcolor="#e8eef7" stroked="f">
              <v:path arrowok="t" o:connecttype="custom" o:connectlocs="0,0;831850,414655;807085,400685;782955,388620;756920,378460;730885,370205;704215,363855;678180,359410;651510,355600;624205,354965;597535,355600;570230,359410;543560,363855;516255,370205;490220,378460;464820,388620;440055,400685;416560,414655;391795,428625;367665,440690;341630,450850;315595,459105;288925,464820;261620,469900;234950,473075;207645,473075;180975,473075;153670,469900;128270,464820;100965,459105;74930,450850;49530,440690;24765,428625;0,414655" o:connectangles="0,0,0,0,0,0,0,0,0,0,0,0,0,0,0,0,0,0,0,0,0,0,0,0,0,0,0,0,0,0,0,0,0,0"/>
            </v:shape>
            <v:shape id="Freeform 1287" o:spid="_x0000_s22729" style="position:absolute;left:50749;top:57823;width:8318;height:4730;visibility:visible;mso-wrap-style:square;v-text-anchor:top" coordsize="1310,74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awgCcQA&#10;AADdAAAADwAAAGRycy9kb3ducmV2LnhtbERPyW7CMBC9I/UfrKnUGzi0EFDAIFQVqYdeWM9DPMSh&#10;8TiNXQh8Pa6E1Ns8vXWm89ZW4kyNLx0r6PcSEMS50yUXCrabZXcMwgdkjZVjUnAlD/PZU2eKmXYX&#10;XtF5HQoRQ9hnqMCEUGdS+tyQRd9zNXHkjq6xGCJsCqkbvMRwW8nXJEmlxZJjg8Ga3g3l3+tfqyB8&#10;pW9msDjcPk6D5XA/ularn91OqZfndjEBEagN/+KH+1PH+f1xCn/fxBPk7A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2sIAnEAAAA3QAAAA8AAAAAAAAAAAAAAAAAmAIAAGRycy9k&#10;b3ducmV2LnhtbFBLBQYAAAAABAAEAPUAAACJAwAAAAA=&#10;" path="m,653l,,1310,r,653l1292,642r-21,-11l1253,621r-20,-9l1212,603r-20,-7l1172,588r-21,-5l1131,577r-22,-4l1088,568r-20,-2l1046,562r-20,-2l1003,560r-20,-1l961,560r-20,l918,562r-20,4l876,568r-20,5l835,577r-22,6l793,588r-21,8l752,603r-20,9l713,621r-20,10l675,642r-19,11l636,664r-19,11l597,684r-18,10l558,703r-20,7l518,716r-21,7l475,729r-20,3l434,738r-22,2l392,743r-22,2l349,745r-22,l307,745r-22,l264,743r-22,-3l222,738r-20,-6l179,729r-20,-6l139,716r-21,-6l98,703,78,694,58,684,39,675,21,664,,653r,e" filled="f" strokeweight="17e-5mm">
              <v:path arrowok="t" o:connecttype="custom" o:connectlocs="0,0;831850,414655;807085,400685;782955,388620;756920,378460;730885,370205;704215,363855;678180,359410;651510,355600;624205,354965;597535,355600;570230,359410;543560,363855;516255,370205;490220,378460;464820,388620;440055,400685;416560,414655;391795,428625;367665,440690;341630,450850;315595,459105;288925,464820;261620,469900;234950,473075;207645,473075;180975,473075;153670,469900;128270,464820;100965,459105;74930,450850;49530,440690;24765,428625;0,414655" o:connectangles="0,0,0,0,0,0,0,0,0,0,0,0,0,0,0,0,0,0,0,0,0,0,0,0,0,0,0,0,0,0,0,0,0,0"/>
            </v:shape>
            <v:rect id="Rectangle 1288" o:spid="_x0000_s22730" style="position:absolute;left:51314;top:58959;width:6915;height:261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UocsAA&#10;AADdAAAADwAAAGRycy9kb3ducmV2LnhtbERPzYrCMBC+L/gOYQRva6oHt1SjiCC4sherDzA00x9M&#10;JiXJ2vr2RljY23x8v7PZjdaIB/nQOVawmGcgiCunO24U3K7HzxxEiMgajWNS8KQAu+3kY4OFdgNf&#10;6FHGRqQQDgUqaGPsCylD1ZLFMHc9ceJq5y3GBH0jtcchhVsjl1m2khY7Tg0t9nRoqbqXv1aBvJbH&#10;IS+Nz9x5Wf+Y79OlJqfUbDru1yAijfFf/Oc+6TR/kX/B+5t0gty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hUocsAAAADdAAAADwAAAAAAAAAAAAAAAACYAgAAZHJzL2Rvd25y&#10;ZXYueG1sUEsFBgAAAAAEAAQA9QAAAIUDAAAAAA==&#10;" filled="f" stroked="f">
              <v:textbox style="mso-next-textbox:#Rectangle 1288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Alım Sözleşmesi</w:t>
                    </w:r>
                  </w:p>
                </w:txbxContent>
              </v:textbox>
            </v:rect>
            <v:shape id="Freeform 1289" o:spid="_x0000_s22731" style="position:absolute;left:43605;top:56864;width:6585;height:3334;visibility:visible;mso-wrap-style:square;v-text-anchor:top" coordsize="1037,52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26fccUA&#10;AADdAAAADwAAAGRycy9kb3ducmV2LnhtbESPQW/CMAyF75P2HyJP4jZSOCDWERBiQ+IASINpZ6vx&#10;2orGaZNQun8/H5C4PcvPn99brAbXqJ5CrD0bmIwzUMSFtzWXBr7P29c5qJiQLTaeycAfRVgtn58W&#10;mFt/4y/qT6lUAuGYo4EqpTbXOhYVOYxj3xLL7tcHh0nGUGob8CZw1+hpls20w5rlQ4UtbSoqLqer&#10;E8pm9tH/2LM/XD+78LZPXbY7dsaMXob1O6hEQ3qY79c7K/Enc4krbUSCXv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bp9xxQAAAN0AAAAPAAAAAAAAAAAAAAAAAJgCAABkcnMv&#10;ZG93bnJldi54bWxQSwUGAAAAAAQABAD1AAAAigMAAAAA&#10;" path="m,l394,r,525l1037,525e" filled="f" strokeweight="17e-5mm">
              <v:path arrowok="t" o:connecttype="custom" o:connectlocs="0,0;250190,0;250190,333375;658495,333375" o:connectangles="0,0,0,0"/>
            </v:shape>
            <v:shape id="Freeform 1290" o:spid="_x0000_s22732" style="position:absolute;left:50107;top:59867;width:642;height:648;visibility:visible;mso-wrap-style:square;v-text-anchor:top" coordsize="101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5+Ak8MA&#10;AADdAAAADwAAAGRycy9kb3ducmV2LnhtbERPS4vCMBC+C/6HMII3TethqV2jiCjI4mF9gHgbmtm2&#10;u82kNqnWf78RBG/z8T1ntuhMJW7UuNKygngcgSDOrC45V3A6bkYJCOeRNVaWScGDHCzm/d4MU23v&#10;vKfbwecihLBLUUHhfZ1K6bKCDLqxrYkD92Mbgz7AJpe6wXsIN5WcRNGHNFhyaCiwplVB2d+hNQq+&#10;vutLO2nj7Xq3iZLd+YS/fLkqNRx0y08Qnjr/Fr/cWx3mx8kUnt+EE+T8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5+Ak8MAAADdAAAADwAAAAAAAAAAAAAAAACYAgAAZHJzL2Rv&#10;d25yZXYueG1sUEsFBgAAAAAEAAQA9QAAAIgDAAAAAA==&#10;" path="m,l101,52,,102,,xe" fillcolor="black" stroked="f">
              <v:path arrowok="t" o:connecttype="custom" o:connectlocs="0,0;64135,33020;0,64770;0,0" o:connectangles="0,0,0,0"/>
            </v:shape>
            <v:line id="Line 1291" o:spid="_x0000_s22733" style="position:absolute;visibility:visible" from="31559,33572" to="31559,363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eB13ccAAADdAAAADwAAAGRycy9kb3ducmV2LnhtbESPT2sCQQzF74LfYYjQW521UG23jtJW&#10;hFK0UPvnnO7EncWdzLIz6uqnN4eCt4T38t4v03nna3WgNlaBDYyGGSjiItiKSwPfX8vbB1AxIVus&#10;A5OBE0WYz/q9KeY2HPmTDptUKgnhmKMBl1KTax0LRx7jMDTEom1D6zHJ2pbatniUcF/ruywba48V&#10;S4PDhl4dFbvN3hv48L+L+zP91G78p1cvxWT9HhdrY24G3fMTqERdupr/r9+s4I8ehV++kRH07A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N4HXdxwAAAN0AAAAPAAAAAAAA&#10;AAAAAAAAAKECAABkcnMvZG93bnJldi54bWxQSwUGAAAAAAQABAD5AAAAlQMAAAAA&#10;" strokeweight="1e-4mm"/>
            <v:shape id="Freeform 1292" o:spid="_x0000_s22734" style="position:absolute;left:31229;top:36258;width:648;height:648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4i/jsIA&#10;AADdAAAADwAAAGRycy9kb3ducmV2LnhtbERPS2vCQBC+F/oflil4KXUTEdtEVymi0KuP3ofsmIRk&#10;Z0N2m6z++q4geJuP7zmrTTCtGKh3tWUF6TQBQVxYXXOp4Hzaf3yBcB5ZY2uZFFzJwWb9+rLCXNuR&#10;DzQcfSliCLscFVTed7mUrqjIoJvajjhyF9sb9BH2pdQ9jjHctHKWJAtpsObYUGFH24qK5vhnFDRZ&#10;cx0Lo+dD+NzNh99byN79QanJW/hegvAU/FP8cP/oOD/NUrh/E0+Q6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/iL+OwgAAAN0AAAAPAAAAAAAAAAAAAAAAAJgCAABkcnMvZG93&#10;bnJldi54bWxQSwUGAAAAAAQABAD1AAAAhwMAAAAA&#10;" path="m102,l52,102,,,102,xe" fillcolor="black" stroked="f">
              <v:path arrowok="t" o:connecttype="custom" o:connectlocs="64770,0;33020,64770;0,0;64770,0" o:connectangles="0,0,0,0"/>
            </v:shape>
            <v:line id="Line 1293" o:spid="_x0000_s22735" style="position:absolute;visibility:visible" from="31559,40227" to="31559,413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n5OMcQAAADdAAAADwAAAGRycy9kb3ducmV2LnhtbERPTWsCMRC9F/wPYYTealahVlejVKUg&#10;okK19Txuxs3SzWTZpLr6641Q6G0e73PG08aW4ky1Lxwr6HYSEMSZ0wXnCr72Hy8DED4gaywdk4Ir&#10;eZhOWk9jTLW78CeddyEXMYR9igpMCFUqpc8MWfQdVxFH7uRqiyHCOpe6xksMt6XsJUlfWiw4Nhis&#10;aG4o+9n9WgVbe1i83ui7NP2jXM+yt83KLzZKPbeb9xGIQE34F/+5lzrO7w578PgmniA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Sfk4xxAAAAN0AAAAPAAAAAAAAAAAA&#10;AAAAAKECAABkcnMvZG93bnJldi54bWxQSwUGAAAAAAQABAD5AAAAkgMAAAAA&#10;" strokeweight="1e-4mm"/>
            <v:shape id="Freeform 1294" o:spid="_x0000_s22736" style="position:absolute;left:31229;top:41249;width:648;height:648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aEYsIA&#10;AADdAAAADwAAAGRycy9kb3ducmV2LnhtbERPS2vCQBC+F/wPywi9FN1oRU10FZEWevV1H7JjEpKd&#10;Ddk1Wfvru4VCb/PxPWe7D6YRPXWusqxgNk1AEOdWV1wouF4+J2sQziNrbCyTgic52O9GL1vMtB34&#10;RP3ZFyKGsMtQQel9m0np8pIMuqltiSN3t51BH2FXSN3hEMNNI+dJspQGK44NJbZ0LCmvzw+joE7r&#10;55AbvejD6mPR375D+uZPSr2Ow2EDwlPw/+I/95eO82fpO/x+E0+Qu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FoRiwgAAAN0AAAAPAAAAAAAAAAAAAAAAAJgCAABkcnMvZG93&#10;bnJldi54bWxQSwUGAAAAAAQABAD1AAAAhwMAAAAA&#10;" path="m102,l52,102,,,102,xe" fillcolor="black" stroked="f">
              <v:path arrowok="t" o:connecttype="custom" o:connectlocs="64770,0;33020,64770;0,0;64770,0" o:connectangles="0,0,0,0"/>
            </v:shape>
            <v:line id="Line 1295" o:spid="_x0000_s22737" style="position:absolute;visibility:visible" from="31559,45218" to="31559,47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ttz3sQAAADdAAAADwAAAGRycy9kb3ducmV2LnhtbERP22oCMRB9L/gPYYS+1aylXroapa0I&#10;IlqoVp/HzbhZ3EyWTaprv94Ihb7N4VxnPG1sKc5U+8Kxgm4nAUGcOV1wruB7O38agvABWWPpmBRc&#10;ycN00noYY6rdhb/ovAm5iCHsU1RgQqhSKX1myKLvuIo4ckdXWwwR1rnUNV5iuC3lc5L0pcWCY4PB&#10;ij4MZafNj1Xwafez3i/tStM/yNV7Nlgv/Wyt1GO7eRuBCNSEf/Gfe6Hj/O7rC9y/iSfIy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23PexAAAAN0AAAAPAAAAAAAAAAAA&#10;AAAAAKECAABkcnMvZG93bnJldi54bWxQSwUGAAAAAAQABAD5AAAAkgMAAAAA&#10;" strokeweight="1e-4mm"/>
            <v:shape id="Freeform 1296" o:spid="_x0000_s22738" style="position:absolute;left:31229;top:47904;width:648;height:648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O5jcIA&#10;AADdAAAADwAAAGRycy9kb3ducmV2LnhtbERPS2vCQBC+F/wPywi9FN0oVk10FZEWevV1H7JjEpKd&#10;Ddk1Wfvru4VCb/PxPWe7D6YRPXWusqxgNk1AEOdWV1wouF4+J2sQziNrbCyTgic52O9GL1vMtB34&#10;RP3ZFyKGsMtQQel9m0np8pIMuqltiSN3t51BH2FXSN3hEMNNI+dJspQGK44NJbZ0LCmvzw+joE7r&#10;55AbvejD6mPR375D+uZPSr2Ow2EDwlPw/+I/95eO82fpO/x+E0+Qu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As7mNwgAAAN0AAAAPAAAAAAAAAAAAAAAAAJgCAABkcnMvZG93&#10;bnJldi54bWxQSwUGAAAAAAQABAD1AAAAhwMAAAAA&#10;" path="m102,l52,102,,,102,xe" fillcolor="black" stroked="f">
              <v:path arrowok="t" o:connecttype="custom" o:connectlocs="64770,0;33020,64770;0,0;64770,0" o:connectangles="0,0,0,0"/>
            </v:shape>
            <v:line id="Line 1297" o:spid="_x0000_s22739" style="position:absolute;visibility:visible" from="31559,51873" to="31559,546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9azW8QAAADdAAAADwAAAGRycy9kb3ducmV2LnhtbERPTWvCQBC9C/0PyxR6CWZjD6LRVaRQ&#10;UBCkMaUeh+yYBLOzIbvR2F/fLQje5vE+Z7keTCOu1LnasoJJnIAgLqyuuVSQHz/HMxDOI2tsLJOC&#10;OzlYr15GS0y1vfEXXTNfihDCLkUFlfdtKqUrKjLoYtsSB+5sO4M+wK6UusNbCDeNfE+SqTRYc2io&#10;sKWPiopL1hsFu98++t4fPP+cT1l+iKKL7ctcqbfXYbMA4WnwT/HDvdVh/mQ+hf9vwgly9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1rNbxAAAAN0AAAAPAAAAAAAAAAAA&#10;AAAAAKECAABkcnMvZG93bnJldi54bWxQSwUGAAAAAAQABAD5AAAAkgMAAAAA&#10;" strokeweight="17e-5mm"/>
            <v:shape id="Freeform 1298" o:spid="_x0000_s22740" style="position:absolute;left:31229;top:54552;width:648;height:654;visibility:visible;mso-wrap-style:square;v-text-anchor:top" coordsize="102,10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h138QA&#10;AADdAAAADwAAAGRycy9kb3ducmV2LnhtbERPS2vCQBC+F/oflin0UnQTD1aja5BgIXgpjYIeh+zk&#10;gdnZkN2a+O+7hUJv8/E9Z5tOphN3GlxrWUE8j0AQl1a3XCs4nz5mKxDOI2vsLJOCBzlId89PW0y0&#10;HfmL7oWvRQhhl6CCxvs+kdKVDRl0c9sTB66yg0Ef4FBLPeAYwk0nF1G0lAZbDg0N9pQ1VN6Kb6Pg&#10;rTouro9sfbjcpir/RO2rItZKvb5M+w0IT5P/F/+5cx3mx+t3+P0mnCB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iYdd/EAAAA3QAAAA8AAAAAAAAAAAAAAAAAmAIAAGRycy9k&#10;b3ducmV2LnhtbFBLBQYAAAAABAAEAPUAAACJAwAAAAA=&#10;" path="m102,l52,103,,,102,xe" fillcolor="black" stroked="f">
              <v:path arrowok="t" o:connecttype="custom" o:connectlocs="64770,0;33020,65405;0,0;64770,0" o:connectangles="0,0,0,0"/>
            </v:shape>
            <v:rect id="Rectangle 1299" o:spid="_x0000_s22741" style="position:absolute;left:19589;top:17608;width:5537;height:332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4M5cYA&#10;AADdAAAADwAAAGRycy9kb3ducmV2LnhtbESPQUsDMRCF70L/Q5iCN5tdBbHbpsUKigcvrVI9Dptp&#10;snUzWZLYrv565yB4m+G9ee+b5XoMvTpRyl1kA/WsAkXcRtuxM/D2+nh1ByoXZIt9ZDLwTRnWq8nF&#10;Ehsbz7yl0644JSGcGzTgSxkarXPrKWCexYFYtENMAYusyWmb8CzhodfXVXWrA3YsDR4HevDUfu6+&#10;goGBbt73/fZY/7ykzeZYj+7pwztjLqfj/QJUobH8m/+un63g13PBlW9kBL36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a4M5cYAAADdAAAADwAAAAAAAAAAAAAAAACYAgAAZHJz&#10;L2Rvd25yZXYueG1sUEsFBgAAAAAEAAQA9QAAAIsDAAAAAA==&#10;" filled="f" strokecolor="white" strokeweight="1e-4mm"/>
            <v:rect id="Rectangle 1300" o:spid="_x0000_s22742" style="position:absolute;left:21304;top:18008;width:4737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R+PRr8A&#10;AADdAAAADwAAAGRycy9kb3ducmV2LnhtbERPzYrCMBC+L/gOYQRva6oH0WoUEQRX9mL1AYZm+oPJ&#10;pCTRdt/eLAje5uP7nc1usEY8yYfWsYLZNANBXDrdcq3gdj1+L0GEiKzROCYFfxRgtx19bTDXrucL&#10;PYtYixTCIUcFTYxdLmUoG7IYpq4jTlzlvMWYoK+l9tincGvkPMsW0mLLqaHBjg4NlffiYRXIa3Hs&#10;l4XxmTvPq1/zc7pU5JSajIf9GkSkIX7Eb/dJp/mz1Qr+v0knyO0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NH49GvwAAAN0AAAAPAAAAAAAAAAAAAAAAAJgCAABkcnMvZG93bnJl&#10;di54bWxQSwUGAAAAAAQABAD1AAAAhAMAAAAA&#10;" filled="f" stroked="f">
              <v:textbox style="mso-next-textbox:#Rectangle 1300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İhale</w:t>
                    </w:r>
                  </w:p>
                </w:txbxContent>
              </v:textbox>
            </v:rect>
            <v:rect id="Rectangle 1301" o:spid="_x0000_s22743" style="position:absolute;left:20224;top:19272;width:5817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wrSIMIA&#10;AADdAAAADwAAAGRycy9kb3ducmV2LnhtbESP3YrCMBCF7wXfIYzgnabrhUg1yrJQ6C7eWH2AoZn+&#10;sMmkJFnbfXsjCN7NcM755szhNFkj7uRD71jBxzoDQVw73XOr4HYtVjsQISJrNI5JwT8FOB3nswPm&#10;2o18oXsVW5EgHHJU0MU45FKGuiOLYe0G4qQ1zluMafWt1B7HBLdGbrJsKy32nC50ONBXR/Vv9WcV&#10;yGtVjLvK+Mz9bJqz+S4vDTmllovpcw8i0hTf5le61Kl+QsLzmzSCPD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CtIgwgAAAN0AAAAPAAAAAAAAAAAAAAAAAJgCAABkcnMvZG93&#10;bnJldi54bWxQSwUGAAAAAAQABAD1AAAAhwMAAAAA&#10;" filled="f" stroked="f">
              <v:textbox style="mso-next-textbox:#Rectangle 1301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Yapılacak</w:t>
                    </w:r>
                  </w:p>
                </w:txbxContent>
              </v:textbox>
            </v:rect>
            <v:rect id="Rectangle 1302" o:spid="_x0000_s22744" style="position:absolute;left:37433;top:17608;width:7004;height:332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7tRg8MA&#10;AADdAAAADwAAAGRycy9kb3ducmV2LnhtbERPTWsCMRC9F/ofwhS81ewqlLIapRYUD71opfU4bMZk&#10;dTNZkqjb/nojFHqbx/uc6bx3rbhQiI1nBeWwAEFce92wUbD7XD6/gogJWWPrmRT8UIT57PFhipX2&#10;V97QZZuMyCEcK1RgU+oqKWNtyWEc+o44cwcfHKYMg5E64DWHu1aOiuJFOmw4N1js6N1SfdqenYKO&#10;xt9f7eZY/n6ExeJY9ma1t0apwVP/NgGRqE//4j/3Wuf5o6KE+zf5BDm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7tRg8MAAADdAAAADwAAAAAAAAAAAAAAAACYAgAAZHJzL2Rv&#10;d25yZXYueG1sUEsFBgAAAAAEAAQA9QAAAIgDAAAAAA==&#10;" filled="f" strokecolor="white" strokeweight="1e-4mm"/>
            <v:rect id="Rectangle 1303" o:spid="_x0000_s22745" style="position:absolute;left:39877;top:18008;width:3563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JTpzMAA&#10;AADdAAAADwAAAGRycy9kb3ducmV2LnhtbERPzWoCMRC+C32HMIXeNHEPRVajFEHQ4sW1DzBsZn9o&#10;MlmS6G7f3ghCb/Px/c5mNzkr7hRi71nDcqFAENfe9Nxq+Lke5isQMSEbtJ5Jwx9F2G3fZhssjR/5&#10;QvcqtSKHcCxRQ5fSUEoZ644cxoUfiDPX+OAwZRhaaQKOOdxZWSj1KR32nBs6HGjfUf1b3ZwGea0O&#10;46qyQfnvojnb0/HSkNf64336WoNINKV/8ct9NHl+oQp4fpNPkNsH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JTpzMAAAADdAAAADwAAAAAAAAAAAAAAAACYAgAAZHJzL2Rvd25y&#10;ZXYueG1sUEsFBgAAAAAEAAQA9QAAAIUDAAAAAA==&#10;" filled="f" stroked="f">
              <v:textbox style="mso-next-textbox:#Rectangle 1303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İhale</w:t>
                    </w:r>
                  </w:p>
                </w:txbxContent>
              </v:textbox>
            </v:rect>
            <v:rect id="Rectangle 1304" o:spid="_x0000_s22746" style="position:absolute;left:37884;top:19272;width:7384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9hMV8AA&#10;AADdAAAADwAAAGRycy9kb3ducmV2LnhtbERP22oCMRB9F/oPYQp906QriKxGkYJgpS+ufsCwmb1g&#10;MlmS1N3+fVMo+DaHc53tfnJWPCjE3rOG94UCQVx703Or4XY9ztcgYkI2aD2Thh+KsN+9zLZYGj/y&#10;hR5VakUO4Viihi6loZQy1h05jAs/EGeu8cFhyjC00gQcc7izslBqJR32nBs6HOijo/pefTsN8lod&#10;x3Vlg/Lnovmyn6dLQ17rt9fpsAGRaEpP8b/7ZPL8Qi3h75t8gtz9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9hMV8AAAADdAAAADwAAAAAAAAAAAAAAAACYAgAAZHJzL2Rvd25y&#10;ZXYueG1sUEsFBgAAAAAEAAQA9QAAAIUDAAAAAA==&#10;" filled="f" stroked="f">
              <v:textbox style="mso-next-textbox:#Rectangle 1304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Yapılmayacak</w:t>
                    </w:r>
                  </w:p>
                </w:txbxContent>
              </v:textbox>
            </v:rect>
            <v:shape id="Freeform 1305" o:spid="_x0000_s22747" style="position:absolute;left:22358;top:14617;width:2876;height:2426;visibility:visible;mso-wrap-style:square;v-text-anchor:top" coordsize="453,3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zEZcQA&#10;AADdAAAADwAAAGRycy9kb3ducmV2LnhtbERPTWsCMRC9F/ofwhR6kZpVF2m3RlFB8CRVS+lx2Iyb&#10;pZvJksR16683QqG3ebzPmS1624iOfKgdKxgNMxDEpdM1Vwo+j5uXVxAhImtsHJOCXwqwmD8+zLDQ&#10;7sJ76g6xEimEQ4EKTIxtIWUoDVkMQ9cSJ+7kvMWYoK+k9nhJ4baR4yybSos1pwaDLa0NlT+Hs1Uw&#10;2Jm3QXf6uk7WeaB89eE33bdX6vmpX76DiNTHf/Gfe6vT/HGWw/2bdIKc3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lMxGXEAAAA3QAAAA8AAAAAAAAAAAAAAAAAmAIAAGRycy9k&#10;b3ducmV2LnhtbFBLBQYAAAAABAAEAPUAAACJAwAAAAA=&#10;" path="m453,l,,,382e" filled="f" strokeweight="1e-4mm">
              <v:path arrowok="t" o:connecttype="custom" o:connectlocs="287655,0;0,0;0,242570" o:connectangles="0,0,0"/>
            </v:shape>
            <v:shape id="Freeform 1306" o:spid="_x0000_s22748" style="position:absolute;left:22034;top:16960;width:654;height:648;visibility:visible;mso-wrap-style:square;v-text-anchor:top" coordsize="103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g1cMMA&#10;AADdAAAADwAAAGRycy9kb3ducmV2LnhtbERPS4vCMBC+L/gfwgh7W1MFH1SjiKB4UEFXEW9jM7bF&#10;ZlKarK3/3gjC3ubje85k1phCPKhyuWUF3U4EgjixOudUwfF3+TMC4TyyxsIyKXiSg9m09TXBWNua&#10;9/Q4+FSEEHYxKsi8L2MpXZKRQdexJXHgbrYy6AOsUqkrrEO4KWQvigbSYM6hIcOSFhkl98OfUbBL&#10;hrtzvd50z9tyNcyb63K+uJyU+m438zEIT43/F3/cax3m96I+vL8JJ8jp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Fg1cMMAAADdAAAADwAAAAAAAAAAAAAAAACYAgAAZHJzL2Rv&#10;d25yZXYueG1sUEsFBgAAAAAEAAQA9QAAAIgDAAAAAA==&#10;" path="m103,l51,102,,,103,xe" fillcolor="black" stroked="f">
              <v:path arrowok="t" o:connecttype="custom" o:connectlocs="65405,0;32385,64770;0,0;65405,0" o:connectangles="0,0,0,0"/>
            </v:shape>
            <v:shape id="Freeform 1307" o:spid="_x0000_s22749" style="position:absolute;left:37541;top:14617;width:3391;height:2426;visibility:visible;mso-wrap-style:square;v-text-anchor:top" coordsize="534,3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SbVO78A&#10;AADdAAAADwAAAGRycy9kb3ducmV2LnhtbESPTQvCMAyG74L/oUTwItrpQWRaRQTBm/ixg7ewxm24&#10;pqOtc/57KwjeEvLk/VhtOlOLlpyvLCuYThIQxLnVFRcKrpf9eAHCB2SNtWVS8CYPm3W/t8JU2xef&#10;qD2HQkQR9ikqKENoUil9XpJBP7ENcbzdrTMY4uoKqR2+orip5SxJ5tJgxdGhxIZ2JeWP89MokMcH&#10;jfbtMasj6Lt75nx2c0oNB912CSJQF/7w7/ugY/xZModvmziCXH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tJtU7vwAAAN0AAAAPAAAAAAAAAAAAAAAAAJgCAABkcnMvZG93bnJl&#10;di54bWxQSwUGAAAAAAQABAD1AAAAhAMAAAAA&#10;" path="m,l534,r,382e" filled="f" strokeweight="1e-4mm">
              <v:path arrowok="t" o:connecttype="custom" o:connectlocs="0,0;339090,0;339090,242570" o:connectangles="0,0,0"/>
            </v:shape>
            <v:shape id="Freeform 1308" o:spid="_x0000_s22750" style="position:absolute;left:40614;top:16960;width:648;height:648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AJ2msEA&#10;AADdAAAADwAAAGRycy9kb3ducmV2LnhtbERPS4vCMBC+C/sfwix4EU1XxEc1yiIKXtXd+9CMbWkz&#10;KU1so7/eLCx4m4/vOZtdMLXoqHWlZQVfkwQEcWZ1ybmCn+txvAThPLLG2jIpeJCD3fZjsMFU257P&#10;1F18LmIIuxQVFN43qZQuK8igm9iGOHI32xr0Eba51C32MdzUcpokc2mw5NhQYEP7grLqcjcKqlX1&#10;6DOjZ11YHGbd7zOsRv6s1PAzfK9BeAr+Lf53n3ScP00W8PdNPEFu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wCdprBAAAA3QAAAA8AAAAAAAAAAAAAAAAAmAIAAGRycy9kb3du&#10;cmV2LnhtbFBLBQYAAAAABAAEAPUAAACGAwAAAAA=&#10;" path="m102,l50,102,,,102,xe" fillcolor="black" stroked="f">
              <v:path arrowok="t" o:connecttype="custom" o:connectlocs="64770,0;31750,64770;0,0;64770,0" o:connectangles="0,0,0,0"/>
            </v:shape>
            <v:shape id="Freeform 1309" o:spid="_x0000_s22751" style="position:absolute;left:22358;top:20929;width:2210;height:432;visibility:visible;mso-wrap-style:square;v-text-anchor:top" coordsize="348,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24hccA&#10;AADdAAAADwAAAGRycy9kb3ducmV2LnhtbESPQUsDMRCF74L/IYzgzWabg5W1aRGx0GIptVbR27AZ&#10;d5duJksS2+2/7xwEbzO8N+99M50PvlNHiqkNbGE8KkARV8G1XFvYvy/uHkCljOywC0wWzpRgPru+&#10;mmLpwonf6LjLtZIQTiVaaHLuS61T1ZDHNAo9sWg/IXrMssZau4gnCfedNkVxrz22LA0N9vTcUHXY&#10;/XoLmzyJ45dP79crs/gyZnv4+H7dW3t7Mzw9gso05H/z3/XSCb4pBFe+kRH07A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BduIXHAAAA3QAAAA8AAAAAAAAAAAAAAAAAmAIAAGRy&#10;cy9kb3ducmV2LnhtbFBLBQYAAAAABAAEAPUAAACMAwAAAAA=&#10;" path="m,l348,r,68e" filled="f" strokeweight="1e-4mm">
              <v:path arrowok="t" o:connecttype="custom" o:connectlocs="0,0;220980,0;220980,43180" o:connectangles="0,0,0"/>
            </v:shape>
            <v:shape id="Freeform 1310" o:spid="_x0000_s22752" style="position:absolute;left:24250;top:21285;width:642;height:641;visibility:visible;mso-wrap-style:square;v-text-anchor:top" coordsize="101,10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rBLWL0A&#10;AADdAAAADwAAAGRycy9kb3ducmV2LnhtbERPzQrCMAy+C75DieBNO0XETauIIIg3dYjHsMZtuKZj&#10;rW6+vRUEb/n4frPadKYSL2pcaVnBZByBIM6sLjlXkF72owUI55E1VpZJwZscbNb93goTbVs+0evs&#10;cxFC2CWooPC+TqR0WUEG3djWxIG728agD7DJpW6wDeGmktMomkuDJYeGAmvaFZQ9zk+jgBfHaxzv&#10;2d5mrC/t9ZbezSFVajjotksQnjr/F//cBx3mT6MYvt+EE+T6A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4rBLWL0AAADdAAAADwAAAAAAAAAAAAAAAACYAgAAZHJzL2Rvd25yZXYu&#10;eG1sUEsFBgAAAAAEAAQA9QAAAIIDAAAAAA==&#10;" path="m101,l50,101,,,101,xe" fillcolor="black" stroked="f">
              <v:path arrowok="t" o:connecttype="custom" o:connectlocs="64135,0;31750,64135;0,0;64135,0" o:connectangles="0,0,0,0"/>
            </v:shape>
            <v:shape id="Freeform 1311" o:spid="_x0000_s22753" style="position:absolute;left:40195;top:20929;width:737;height:432;visibility:visible;mso-wrap-style:square;v-text-anchor:top" coordsize="116,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2YlOsQA&#10;AADdAAAADwAAAGRycy9kb3ducmV2LnhtbESPzW7CQAyE75V4h5WRuJUNQRQUWBBUgHosPw9gZU0S&#10;kfVG2W0Ib48PSL3ZmvHM59Wmd7XqqA2VZwOTcQKKOPe24sLA9XL4XIAKEdli7ZkMPCnAZj34WGFm&#10;/YNP1J1joSSEQ4YGyhibTOuQl+QwjH1DLNrNtw6jrG2hbYsPCXe1TpPkSzusWBpKbOi7pPx+/nMG&#10;jr/5JZ3t79084d0Un8XuutAnY0bDfrsEFamP/+b39Y8V/HQi/PKNjKDX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9mJTrEAAAA3QAAAA8AAAAAAAAAAAAAAAAAmAIAAGRycy9k&#10;b3ducmV2LnhtbFBLBQYAAAAABAAEAPUAAACJAwAAAAA=&#10;" path="m116,l,,,68e" filled="f" strokeweight="1e-4mm">
              <v:path arrowok="t" o:connecttype="custom" o:connectlocs="73660,0;0,0;0,43180" o:connectangles="0,0,0"/>
            </v:shape>
            <v:shape id="Freeform 1312" o:spid="_x0000_s22754" style="position:absolute;left:39878;top:21285;width:641;height:641;visibility:visible;mso-wrap-style:square;v-text-anchor:top" coordsize="101,10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R/Rg70A&#10;AADdAAAADwAAAGRycy9kb3ducmV2LnhtbERPzQrCMAy+C75DieBNu4mITquIIIg3dYjHsMZtuKZj&#10;rW6+vRUEb/n4frPadKYSL2pcaVlBPI5AEGdWl5wrSC/70RyE88gaK8uk4E0ONut+b4WJti2f6HX2&#10;uQgh7BJUUHhfJ1K6rCCDbmxr4sDdbWPQB9jkUjfYhnBTyUkUzaTBkkNDgTXtCsoe56dRwPPjdbHY&#10;s71NWV/a6y29m0Oq1HDQbZcgPHX+L/65DzrMn8QxfL8JJ8j1B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mR/Rg70AAADdAAAADwAAAAAAAAAAAAAAAACYAgAAZHJzL2Rvd25yZXYu&#10;eG1sUEsFBgAAAAAEAAQA9QAAAIIDAAAAAA==&#10;" path="m101,l50,101,,,101,xe" fillcolor="black" stroked="f">
              <v:path arrowok="t" o:connecttype="custom" o:connectlocs="64135,0;31750,64135;0,0;64135,0" o:connectangles="0,0,0,0"/>
            </v:shape>
            <v:shape id="Freeform 1313" o:spid="_x0000_s22755" style="position:absolute;left:30054;top:63849;width:2991;height:2991;visibility:visible;mso-wrap-style:square;v-text-anchor:top" coordsize="471,4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o5f0sMA&#10;AADdAAAADwAAAGRycy9kb3ducmV2LnhtbERPTUvDQBC9C/0PyxS82U0DFondllIRevGQWirehuyY&#10;jWZnQ3baJP/eLQje5vE+Z70dfauu1McmsIHlIgNFXAXbcG3g9P768AQqCrLFNjAZmCjCdjO7W2Nh&#10;w8AlXY9SqxTCsUADTqQrtI6VI49xETrixH2F3qMk2Nfa9jikcN/qPMtW2mPDqcFhR3tH1c/x4g2M&#10;VHbDeZqkfHmrS3fiR/n++DTmfj7unkEJjfIv/nMfbJqfL3O4fZNO0J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o5f0sMAAADdAAAADwAAAAAAAAAAAAAAAACYAgAAZHJzL2Rv&#10;d25yZXYueG1sUEsFBgAAAAAEAAQA9QAAAIgDAAAAAA==&#10;" path="m,236l,223,2,212r,-13l6,188,8,177r3,-11l15,155r4,-11l24,133r4,-9l35,114r6,-11l54,87,69,70,87,53,104,40r11,-5l124,29r9,-5l144,18r11,-4l167,11,178,7,189,5,200,3,213,2,224,r13,l248,r13,2l272,3r11,2l296,7r11,4l318,14r9,4l338,24r10,5l359,35r9,5l386,53r17,17l418,87r13,16l438,114r6,10l449,133r4,11l458,155r4,11l464,177r4,11l470,199r1,13l471,223r,13l471,236r,11l471,260r-1,11l468,282r-4,13l462,307r-4,11l453,327r-4,11l444,349r-6,9l431,368r-13,18l403,403r-17,14l368,432r-9,6l348,443r-10,6l327,453r-9,5l307,462r-11,2l283,467r-11,2l261,471r-13,l237,471r-13,l213,471r-13,-2l189,467r-11,-3l167,462r-12,-4l144,453r-11,-4l124,443r-9,-5l104,432,87,417,69,403,54,386,41,368,35,358r-7,-9l24,338,19,327r-4,-9l11,307,8,295,6,282,2,271r,-11l,247,,236xe" fillcolor="#e8eef7" stroked="f">
              <v:path arrowok="t" o:connecttype="custom" o:connectlocs="0,141605;1270,126365;5080,112395;9525,98425;15240,84455;22225,72390;34290,55245;55245,33655;73025,22225;84455,15240;98425,8890;113030,4445;127000,1905;142240,0;157480,0;172720,1905;187960,4445;201930,8890;214630,15240;227965,22225;245110,33655;265430,55245;278130,72390;285115,84455;290830,98425;294640,112395;298450,126365;299085,141605;299085,149860;299085,165100;297180,179070;293370,194945;287655,207645;281940,221615;273685,233680;255905,255905;233680,274320;220980,281305;207645,287655;194945,293370;179705,296545;165735,299085;150495,299085;135255,299085;120015,296545;106045,293370;91440,287655;78740,281305;66040,274320;43815,255905;26035,233680;17780,221615;12065,207645;6985,194945;3810,179070;1270,165100;0,149860" o:connectangles="0,0,0,0,0,0,0,0,0,0,0,0,0,0,0,0,0,0,0,0,0,0,0,0,0,0,0,0,0,0,0,0,0,0,0,0,0,0,0,0,0,0,0,0,0,0,0,0,0,0,0,0,0,0,0,0,0"/>
            </v:shape>
            <v:shape id="Freeform 1314" o:spid="_x0000_s22756" style="position:absolute;left:30054;top:63849;width:2991;height:2991;visibility:visible;mso-wrap-style:square;v-text-anchor:top" coordsize="471,4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0VvrsEA&#10;AADdAAAADwAAAGRycy9kb3ducmV2LnhtbERPTYvCMBC9L/gfwgje1rQK7lKNIoJSvch2PXgcmrEt&#10;bSaliVr/vREEb/N4n7NY9aYRN+pcZVlBPI5AEOdWV1woOP1vv39BOI+ssbFMCh7kYLUcfC0w0fbO&#10;f3TLfCFCCLsEFZTet4mULi/JoBvbljhwF9sZ9AF2hdQd3kO4aeQkimbSYMWhocSWNiXldXY1Cupd&#10;1p8Phytu3HHG+/gnTas6VWo07NdzEJ56/xG/3akO8yfxFF7fhBPk8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NFb67BAAAA3QAAAA8AAAAAAAAAAAAAAAAAmAIAAGRycy9kb3du&#10;cmV2LnhtbFBLBQYAAAAABAAEAPUAAACGAwAAAAA=&#10;" path="m,236l,223,2,212r,-13l6,188,8,177r3,-11l15,155r4,-11l24,133r4,-9l35,114r6,-11l54,87,69,70,87,53,104,40r11,-5l124,29r9,-5l144,18r11,-4l167,11,178,7,189,5,200,3,213,2,224,r13,l248,r13,2l272,3r11,2l296,7r11,4l318,14r9,4l338,24r10,5l359,35r9,5l386,53r17,17l418,87r13,16l438,114r6,10l449,133r4,11l458,155r4,11l464,177r4,11l470,199r1,13l471,223r,13l471,236r,11l471,260r-1,11l468,282r-4,13l462,307r-4,11l453,327r-4,11l444,349r-6,9l431,368r-13,18l403,403r-17,14l368,432r-9,6l348,443r-10,6l327,453r-9,5l307,462r-11,2l283,467r-11,2l261,471r-13,l237,471r-13,l213,471r-13,-2l189,467r-11,-3l167,462r-12,-4l144,453r-11,-4l124,443r-9,-5l104,432,87,417,69,403,54,386,41,368,35,358r-7,-9l24,338,19,327r-4,-9l11,307,8,295,6,282,2,271r,-11l,247,,236e" filled="f" strokeweight="17e-5mm">
              <v:path arrowok="t" o:connecttype="custom" o:connectlocs="0,141605;1270,126365;5080,112395;9525,98425;15240,84455;22225,72390;34290,55245;55245,33655;73025,22225;84455,15240;98425,8890;113030,4445;127000,1905;142240,0;157480,0;172720,1905;187960,4445;201930,8890;214630,15240;227965,22225;245110,33655;265430,55245;278130,72390;285115,84455;290830,98425;294640,112395;298450,126365;299085,141605;299085,149860;299085,165100;297180,179070;293370,194945;287655,207645;281940,221615;273685,233680;255905,255905;233680,274320;220980,281305;207645,287655;194945,293370;179705,296545;165735,299085;150495,299085;135255,299085;120015,296545;106045,293370;91440,287655;78740,281305;66040,274320;43815,255905;26035,233680;17780,221615;12065,207645;6985,194945;3810,179070;1270,165100;0,149860" o:connectangles="0,0,0,0,0,0,0,0,0,0,0,0,0,0,0,0,0,0,0,0,0,0,0,0,0,0,0,0,0,0,0,0,0,0,0,0,0,0,0,0,0,0,0,0,0,0,0,0,0,0,0,0,0,0,0,0,0"/>
            </v:shape>
            <v:rect id="Rectangle 1315" o:spid="_x0000_s22757" style="position:absolute;left:31172;top:64712;width:736;height:261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hC/sAA&#10;AADdAAAADwAAAGRycy9kb3ducmV2LnhtbERP24rCMBB9X/Afwgi+ralFFukaZVkQVHyx+gFDM72w&#10;yaQk0da/N4Kwb3M411lvR2vEnXzoHCtYzDMQxJXTHTcKrpfd5wpEiMgajWNS8KAA283kY42FdgOf&#10;6V7GRqQQDgUqaGPsCylD1ZLFMHc9ceJq5y3GBH0jtcchhVsj8yz7khY7Tg0t9vTbUvVX3qwCeSl3&#10;w6o0PnPHvD6Zw/5ck1NqNh1/vkFEGuO/+O3e6zQ/Xyzh9U06QW6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ehC/sAAAADdAAAADwAAAAAAAAAAAAAAAACYAgAAZHJzL2Rvd25y&#10;ZXYueG1sUEsFBgAAAAAEAAQA9QAAAIUDAAAAAA==&#10;" filled="f" stroked="f">
              <v:textbox style="mso-next-textbox:#Rectangle 1315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A</w:t>
                    </w:r>
                  </w:p>
                </w:txbxContent>
              </v:textbox>
            </v:rect>
            <v:line id="Line 1316" o:spid="_x0000_s22758" style="position:absolute;visibility:visible" from="31559,58527" to="31559,63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fJPCsQAAADdAAAADwAAAGRycy9kb3ducmV2LnhtbERPTWvCQBC9F/wPywi9hGajYJHoKiII&#10;CgVpjNjjkB2TYHY2ZDea9te7hUJv83ifs1wPphF36lxtWcEkTkAQF1bXXCrIT7u3OQjnkTU2lknB&#10;NzlYr0YvS0y1ffAn3TNfihDCLkUFlfdtKqUrKjLoYtsSB+5qO4M+wK6UusNHCDeNnCbJuzRYc2io&#10;sKVtRcUt642Cw08fnT+Oni/Xryw/RtHN9mWu1Ot42CxAeBr8v/jPvddh/nQyg99vwgly9QQ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t8k8KxAAAAN0AAAAPAAAAAAAAAAAA&#10;AAAAAKECAABkcnMvZG93bnJldi54bWxQSwUGAAAAAAQABAD5AAAAkgMAAAAA&#10;" strokeweight="17e-5mm"/>
            <v:shape id="Freeform 1317" o:spid="_x0000_s22759" style="position:absolute;left:31229;top:63201;width:648;height:648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pdF3MEA&#10;AADdAAAADwAAAGRycy9kb3ducmV2LnhtbERPS4vCMBC+C/6HMIIX0VQRV6tRFlHYq4+9D83YljaT&#10;0mTb6K83Cwt7m4/vObtDMLXoqHWlZQXzWQKCOLO65FzB/XaerkE4j6yxtkwKnuTgsB8Odphq2/OF&#10;uqvPRQxhl6KCwvsmldJlBRl0M9sQR+5hW4M+wjaXusU+hptaLpJkJQ2WHBsKbOhYUFZdf4yCalM9&#10;+8zoZRc+Tsvu+xU2E39RajwKn1sQnoL/F/+5v3Scv5iv4PebeILcv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aXRdzBAAAA3QAAAA8AAAAAAAAAAAAAAAAAmAIAAGRycy9kb3du&#10;cmV2LnhtbFBLBQYAAAAABAAEAPUAAACGAwAAAAA=&#10;" path="m102,l52,102,,,102,xe" fillcolor="black" stroked="f">
              <v:path arrowok="t" o:connecttype="custom" o:connectlocs="64770,0;33020,64770;0,0;64770,0" o:connectangles="0,0,0,0"/>
            </v:shape>
            <v:rect id="Rectangle 1318" o:spid="_x0000_s22760" style="position:absolute;left:9772;top:55206;width:4166;height:332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AlZ4MQA&#10;AADdAAAADwAAAGRycy9kb3ducmV2LnhtbERP32vCMBB+H+x/CCfsZWhqGW5UowxBkMHE1aGvR3NL&#10;O5NLaTLb/fdGGOztPr6ft1gNzooLdaHxrGA6yUAQV143bBR8HjbjFxAhImu0nknBLwVYLe/vFlho&#10;3/MHXcpoRArhUKCCOsa2kDJUNTkME98SJ+7Ldw5jgp2RusM+hTsr8yybSYcNp4YaW1rXVJ3LH6fg&#10;3ZqN1U8lHXeH3WO+P/Xf/GaUehgNr3MQkYb4L/5zb3Wan0+f4fZNOkEur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wJWeDEAAAA3QAAAA8AAAAAAAAAAAAAAAAAmAIAAGRycy9k&#10;b3ducmV2LnhtbFBLBQYAAAAABAAEAPUAAACJAwAAAAA=&#10;" fillcolor="#e8eef7" stroked="f"/>
            <v:rect id="Rectangle 1319" o:spid="_x0000_s22761" style="position:absolute;left:9772;top:55206;width:4166;height:332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SvY3sUA&#10;AADdAAAADwAAAGRycy9kb3ducmV2LnhtbESPzU7DQAyE70i8w8pI3OimObQodFtVlSp6q1qQuJrY&#10;+SlZb5pd0vD2+IDEzdaMZz6vNpPvzMhDbIM4mM8yMCxloFZqB+9v+6dnMDGhEHZB2MEPR9is7+9W&#10;WFC4yYnHc6qNhkgs0EGTUl9YG8uGPcZZ6FlUq8LgMek61JYGvGm472yeZQvrsRVtaLDnXcPl1/nb&#10;O6DPFE9X+rhUx9fqshiXVC9zcu7xYdq+gEk8pX/z3/WBFD+fK65+oyPY9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K9jexQAAAN0AAAAPAAAAAAAAAAAAAAAAAJgCAABkcnMv&#10;ZG93bnJldi54bWxQSwUGAAAAAAQABAD1AAAAigMAAAAA&#10;" filled="f" strokecolor="red" strokeweight="78e-5mm"/>
            <v:rect id="Rectangle 1320" o:spid="_x0000_s22762" style="position:absolute;left:11182;top:56286;width:349;height:2445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+ntYMAA&#10;AADdAAAADwAAAGRycy9kb3ducmV2LnhtbERPzYrCMBC+L/gOYQRva2oP4naNsiwIKl6sPsDQTH/Y&#10;ZFKSaOvbG0HY23x8v7PejtaIO/nQOVawmGcgiCunO24UXC+7zxWIEJE1Gsek4EEBtpvJxxoL7QY+&#10;072MjUghHApU0MbYF1KGqiWLYe564sTVzluMCfpGao9DCrdG5lm2lBY7Tg0t9vTbUvVX3qwCeSl3&#10;w6o0PnPHvD6Zw/5ck1NqNh1/vkFEGuO/+O3e6zQ/X3zB65t0gtw8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+ntYMAAAADdAAAADwAAAAAAAAAAAAAAAACYAgAAZHJzL2Rvd25y&#10;ZXYueG1sUEsFBgAAAAAEAAQA9QAAAIUDAAAAAA==&#10;" filled="f" stroked="f">
              <v:textbox style="mso-next-textbox:#Rectangle 1320;mso-fit-shape-to-text:t" inset="0,0,0,0">
                <w:txbxContent>
                  <w:p w:rsidR="00DE4538" w:rsidRPr="008C0F45" w:rsidRDefault="00DE4538" w:rsidP="00DE4538">
                    <w:pPr>
                      <w:rPr>
                        <w:lang w:val="tr-TR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bCs/>
                        <w:color w:val="000000"/>
                        <w:sz w:val="14"/>
                        <w:szCs w:val="14"/>
                        <w:lang w:val="tr-TR"/>
                      </w:rPr>
                      <w:t>İ</w:t>
                    </w:r>
                  </w:p>
                </w:txbxContent>
              </v:textbox>
            </v:rect>
            <v:rect id="Rectangle 1321" o:spid="_x0000_s22763" style="position:absolute;left:11544;top:56286;width:1137;height:2445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+OQMMA&#10;AADdAAAADwAAAGRycy9kb3ducmV2LnhtbESPzWrDMBCE74W+g9hCbo1cH0pwo4RSMLillzh5gMVa&#10;/1BpZSQ1dt++ewjktsvMzny7P67eqSvFNAU28LItQBF3wU48GLic6+cdqJSRLbrAZOCPEhwPjw97&#10;rGxY+ETXNg9KQjhVaGDMea60Tt1IHtM2zMSi9SF6zLLGQduIi4R7p8uieNUeJ5aGEWf6GKn7aX+9&#10;AX1u62XXuliEr7L/dp/NqadgzOZpfX8DlWnNd/PturGCX5bCL9/ICPrw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L+OQMMAAADdAAAADwAAAAAAAAAAAAAAAACYAgAAZHJzL2Rv&#10;d25yZXYueG1sUEsFBgAAAAAEAAQA9QAAAIgDAAAAAA==&#10;" filled="f" stroked="f">
              <v:textbox style="mso-next-textbox:#Rectangle 1321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b/>
                        <w:bCs/>
                        <w:color w:val="000000"/>
                        <w:sz w:val="14"/>
                        <w:szCs w:val="14"/>
                      </w:rPr>
                      <w:t>-M</w:t>
                    </w:r>
                  </w:p>
                </w:txbxContent>
              </v:textbox>
            </v:rect>
            <v:rect id="Rectangle 1322" o:spid="_x0000_s22764" style="position:absolute;left:11849;top:56286;width:2089;height:323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/Mr28AA&#10;AADdAAAADwAAAGRycy9kb3ducmV2LnhtbERPzYrCMBC+L/gOYQRv29QeRLpGEUHQZS9WH2Bopj9s&#10;MilJtN233wiCt/n4fmezm6wRD/Khd6xgmeUgiGune24V3K7HzzWIEJE1Gsek4I8C7Lazjw2W2o18&#10;oUcVW5FCOJSooItxKKUMdUcWQ+YG4sQ1zluMCfpWao9jCrdGFnm+khZ7Tg0dDnToqP6t7laBvFbH&#10;cV0Zn7vvovkx59OlIafUYj7tv0BEmuJb/HKfdJpfFEt4fpNOkN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/Mr28AAAADdAAAADwAAAAAAAAAAAAAAAACYAgAAZHJzL2Rvd25y&#10;ZXYueG1sUEsFBgAAAAAEAAQA9QAAAIUDAAAAAA==&#10;" filled="f" stroked="f">
              <v:textbox style="mso-next-textbox:#Rectangle 1322;mso-fit-shape-to-text:t" inset="0,0,0,0">
                <w:txbxContent>
                  <w:p w:rsidR="00DE4538" w:rsidRDefault="00DE4538" w:rsidP="00DE4538"/>
                </w:txbxContent>
              </v:textbox>
            </v:rect>
          </v:group>
        </w:pict>
      </w: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Pr="009E2E09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/>
    <w:p w:rsidR="00DE4538" w:rsidRPr="009E2E09" w:rsidRDefault="003438F1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  <w:r w:rsidRPr="003438F1">
        <w:rPr>
          <w:rFonts w:ascii="Calibri" w:eastAsia="Calibri" w:hAnsi="Calibri" w:cs="Times New Roman"/>
        </w:rPr>
        <w:pict>
          <v:shape id="_x0000_s22617" type="#_x0000_t75" style="position:absolute;left:0;text-align:left;margin-left:359.55pt;margin-top:.85pt;width:30.75pt;height:30.75pt;z-index:251656192">
            <v:imagedata r:id="rId8" o:title=""/>
          </v:shape>
          <o:OLEObject Type="Embed" ProgID="Visio.Drawing.11" ShapeID="_x0000_s22617" DrawAspect="Content" ObjectID="_1480224134" r:id="rId9"/>
        </w:pict>
      </w:r>
      <w:r w:rsidRPr="003438F1">
        <w:rPr>
          <w:rFonts w:ascii="Times New Roman" w:eastAsia="Calibri" w:hAnsi="Times New Roman" w:cs="Times New Roman"/>
          <w:b/>
          <w:sz w:val="24"/>
          <w:szCs w:val="24"/>
          <w:lang w:eastAsia="tr-TR"/>
        </w:rPr>
        <w:pict>
          <v:group id="Tuval 1508" o:spid="_x0000_s22458" editas="canvas" style="position:absolute;left:0;text-align:left;margin-left:2.7pt;margin-top:13.75pt;width:521.1pt;height:654.2pt;z-index:251657216" coordsize="66179,830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">
            <v:shape id="_x0000_s22459" type="#_x0000_t75" style="position:absolute;width:66179;height:83083;visibility:visible">
              <v:fill o:detectmouseclick="t"/>
              <v:path o:connecttype="none"/>
            </v:shape>
            <v:rect id="Rectangle 1509" o:spid="_x0000_s22460" style="position:absolute;left:21463;top:3448;width:14166;height:341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AU2KcMA&#10;AADdAAAADwAAAGRycy9kb3ducmV2LnhtbERP32vCMBB+H+x/CCfsZWg6UZFqlDEQxmCiVfT1aM60&#10;mlxKk9nuv18Gg73dx/fzluveWXGnNtSeFbyMMhDEpdc1GwXHw2Y4BxEiskbrmRR8U4D16vFhibn2&#10;He/pXkQjUgiHHBVUMTa5lKGsyGEY+YY4cRffOowJtkbqFrsU7qwcZ9lMOqw5NVTY0FtF5a34cgo+&#10;rdlYPSnotD1sn8e7c3flD6PU06B/XYCI1Md/8Z/7Xaf5k2wKv9+kE+Tq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AU2KcMAAADdAAAADwAAAAAAAAAAAAAAAACYAgAAZHJzL2Rv&#10;d25yZXYueG1sUEsFBgAAAAAEAAQA9QAAAIgDAAAAAA==&#10;" fillcolor="#e8eef7" stroked="f"/>
            <v:rect id="Rectangle 1510" o:spid="_x0000_s22461" style="position:absolute;left:21463;top:3448;width:14166;height:341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NIZrsQA&#10;AADdAAAADwAAAGRycy9kb3ducmV2LnhtbERPTUsDMRC9F/wPYYTe2qytFlmbFlEKLXppFYq3cTPu&#10;Lm4mIZlut//eCIK3ebzPWa4H16meYmo9G7iZFqCIK29brg28v20m96CSIFvsPJOBCyVYr65GSyyt&#10;P/Oe+oPUKodwKtFAIxJKrVPVkMM09YE4c18+OpQMY61txHMOd52eFcVCO2w5NzQY6Kmh6vtwcgbC&#10;3ctx9jG/vB7pUw/SS4jP+50x4+vh8QGU0CD/4j/31ub5t8UCfr/JJ+jV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zSGa7EAAAA3QAAAA8AAAAAAAAAAAAAAAAAmAIAAGRycy9k&#10;b3ducmV2LnhtbFBLBQYAAAAABAAEAPUAAACJAwAAAAA=&#10;" filled="f" strokeweight="1e-4mm"/>
            <v:rect id="Rectangle 1511" o:spid="_x0000_s22462" style="position:absolute;left:22968;top:3880;width:10471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iIrMAA&#10;AADdAAAADwAAAGRycy9kb3ducmV2LnhtbERP22oCMRB9F/oPYQp900QpVrZGEUGw4ourHzBsZi80&#10;mSxJdLd/bwqFvs3hXGe9HZ0VDwqx86xhPlMgiCtvOm403K6H6QpETMgGrWfS8EMRtpuXyRoL4we+&#10;0KNMjcghHAvU0KbUF1LGqiWHceZ74szVPjhMGYZGmoBDDndWLpRaSocd54YWe9q3VH2Xd6dBXsvD&#10;sCptUP60qM/263ipyWv99jruPkEkGtO/+M99NHn+u/qA32/yCXLzB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qiIrMAAAADdAAAADwAAAAAAAAAAAAAAAACYAgAAZHJzL2Rvd25y&#10;ZXYueG1sUEsFBgAAAAAEAAQA9QAAAIUDAAAAAA==&#10;" filled="f" stroked="f">
              <v:textbox style="mso-next-textbox:#Rectangle 1511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Mal yada hizmet alımının</w:t>
                    </w:r>
                  </w:p>
                </w:txbxContent>
              </v:textbox>
            </v:rect>
            <v:rect id="Rectangle 1512" o:spid="_x0000_s22463" style="position:absolute;left:34398;top:3880;width:819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cc3sMA&#10;AADdAAAADwAAAGRycy9kb3ducmV2LnhtbESPzWoDMQyE74W8g1Ght8ZuKCVs4oRSCKSll2zyAGKt&#10;/SG2vNhOdvv21aHQm8SMZj5t93Pw6k4pD5EtvCwNKOImuoE7C5fz4XkNKhdkhz4yWfihDPvd4mGL&#10;lYsTn+hel05JCOcKLfSljJXWuekpYF7GkVi0NqaARdbUaZdwkvDg9cqYNx1wYGnocaSPnpprfQsW&#10;9Lk+TOvaJxO/Vu23/zyeWorWPj3O7xtQhebyb/67PjrBfzWCK9/ICHr3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zcc3sMAAADdAAAADwAAAAAAAAAAAAAAAACYAgAAZHJzL2Rv&#10;d25yZXYueG1sUEsFBgAAAAAEAAQA9QAAAIgDAAAAAA==&#10;" filled="f" stroked="f">
              <v:textbox style="mso-next-textbox:#Rectangle 1512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513" o:spid="_x0000_s22464" style="position:absolute;left:26479;top:5149;width:3956;height:261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Hu5RcAA&#10;AADdAAAADwAAAGRycy9kb3ducmV2LnhtbERP22oCMRB9F/oPYQq+aVIpYrdGkYJgpS+ufsCwmb1g&#10;MlmS1N3+vREKvs3hXGe9HZ0VNwqx86zhba5AEFfedNxouJz3sxWImJANWs+k4Y8ibDcvkzUWxg98&#10;oluZGpFDOBaooU2pL6SMVUsO49z3xJmrfXCYMgyNNAGHHO6sXCi1lA47zg0t9vTVUnUtf50GeS73&#10;w6q0Qfnjov6x34dTTV7r6eu4+wSRaExP8b/7YPL8d/UBj2/yCXJz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Hu5RcAAAADdAAAADwAAAAAAAAAAAAAAAACYAgAAZHJzL2Rvd25y&#10;ZXYueG1sUEsFBgAAAAAEAAQA9QAAAIUDAAAAAA==&#10;" filled="f" stroked="f">
              <v:textbox style="mso-next-textbox:#Rectangle 1513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yapılması</w:t>
                    </w:r>
                  </w:p>
                </w:txbxContent>
              </v:textbox>
            </v:rect>
            <v:rect id="Rectangle 1514" o:spid="_x0000_s22465" style="position:absolute;left:1879;top:2914;width:15666;height:44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asDbMYA&#10;AADdAAAADwAAAGRycy9kb3ducmV2LnhtbESPQUsDMRCF74L/IUzBi7TZliJlbVqKUBDBotvSXofN&#10;mF1NJssmdtd/7xwEbzO8N+99s96Owasr9amNbGA+K0AR19G27AycjvvpClTKyBZ9ZDLwQwm2m9ub&#10;NZY2DvxO1yo7JSGcSjTQ5NyVWqe6oYBpFjti0T5iHzDL2jttexwkPHi9KIoHHbBlaWiwo6eG6q/q&#10;Oxh49W7v7bKi8+F4uF+8XYZPfnHG3E3G3SOoTGP+N/9dP1vBX86FX76REfTm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asDbMYAAADdAAAADwAAAAAAAAAAAAAAAACYAgAAZHJz&#10;L2Rvd25yZXYueG1sUEsFBgAAAAAEAAQA9QAAAIsDAAAAAA==&#10;" fillcolor="#e8eef7" stroked="f"/>
            <v:rect id="Rectangle 1515" o:spid="_x0000_s22466" style="position:absolute;left:1879;top:2914;width:15666;height:44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uIXB8MA&#10;AADdAAAADwAAAGRycy9kb3ducmV2LnhtbERPS0sDMRC+C/0PYQrebHbrg7I2LaIIil76gNLbuBl3&#10;FzeTkIzb7b83guBtPr7nLNej69VAMXWeDZSzAhRx7W3HjYH97vlqASoJssXeMxk4U4L1anKxxMr6&#10;E29o2EqjcginCg20IqHSOtUtOUwzH4gz9+mjQ8kwNtpGPOVw1+t5Udxphx3nhhYDPbZUf22/nYFw&#10;+3aYH6/P7wf60KMMEuLT5tWYy+n4cA9KaJR/8Z/7xeb5N2UJv9/kE/Tq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uIXB8MAAADdAAAADwAAAAAAAAAAAAAAAACYAgAAZHJzL2Rv&#10;d25yZXYueG1sUEsFBgAAAAAEAAQA9QAAAIgDAAAAAA==&#10;" filled="f" strokeweight="1e-4mm"/>
            <v:rect id="Rectangle 1516" o:spid="_x0000_s22467" style="position:absolute;left:2940;top:3245;width:8134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wa96cAA&#10;AADdAAAADwAAAGRycy9kb3ducmV2LnhtbERP24rCMBB9X/Afwgi+ralFFukaZVkQVHyx+gFDM72w&#10;yaQk0da/N4Kwb3M411lvR2vEnXzoHCtYzDMQxJXTHTcKrpfd5wpEiMgajWNS8KAA283kY42FdgOf&#10;6V7GRqQQDgUqaGPsCylD1ZLFMHc9ceJq5y3GBH0jtcchhVsj8yz7khY7Tg0t9vTbUvVX3qwCeSl3&#10;w6o0PnPHvD6Zw/5ck1NqNh1/vkFEGuO/+O3e6zR/ucjh9U06QW6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wa96cAAAADdAAAADwAAAAAAAAAAAAAAAACYAgAAZHJzL2Rvd25y&#10;ZXYueG1sUEsFBgAAAAAEAAQA9QAAAIUDAAAAAA==&#10;" filled="f" stroked="f">
              <v:textbox style="mso-next-textbox:#Rectangle 1516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Mal yada hizmette</w:t>
                    </w:r>
                  </w:p>
                </w:txbxContent>
              </v:textbox>
            </v:rect>
            <v:rect id="Rectangle 1517" o:spid="_x0000_s22468" style="position:absolute;left:11074;top:3245;width:819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oYcsAA&#10;AADdAAAADwAAAGRycy9kb3ducmV2LnhtbERP24rCMBB9F/yHMIJvmnphkWoUEQR38cXqBwzN9ILJ&#10;pCTRdv9+s7Cwb3M419kdBmvEm3xoHStYzDMQxKXTLdcKHvfzbAMiRGSNxjEp+KYAh/14tMNcu55v&#10;9C5iLVIIhxwVNDF2uZShbMhimLuOOHGV8xZjgr6W2mOfwq2Ryyz7kBZbTg0NdnRqqHwWL6tA3otz&#10;vymMz9zXsrqaz8utIqfUdDIctyAiDfFf/Oe+6DR/vVjB7zfpBLn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EoYcsAAAADdAAAADwAAAAAAAAAAAAAAAACYAgAAZHJzL2Rvd25y&#10;ZXYueG1sUEsFBgAAAAAEAAQA9QAAAIUDAAAAAA==&#10;" filled="f" stroked="f">
              <v:textbox style="mso-next-textbox:#Rectangle 1517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518" o:spid="_x0000_s22469" style="position:absolute;left:11347;top:3245;width:5277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6OABsAA&#10;AADdAAAADwAAAGRycy9kb3ducmV2LnhtbERP24rCMBB9F/Yfwgi+2VSRRbpGWQRBxRfrfsDQTC9s&#10;MilJ1ta/N4Kwb3M419nsRmvEnXzoHCtYZDkI4srpjhsFP7fDfA0iRGSNxjEpeFCA3fZjssFCu4Gv&#10;dC9jI1IIhwIVtDH2hZShasliyFxPnLjaeYsxQd9I7XFI4dbIZZ5/Sosdp4YWe9q3VP2Wf1aBvJWH&#10;YV0an7vzsr6Y0/Fak1NqNh2/v0BEGuO/+O0+6jR/tVjB65t0gtw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6OABsAAAADdAAAADwAAAAAAAAAAAAAAAACYAgAAZHJzL2Rvd25y&#10;ZXYueG1sUEsFBgAAAAAEAAQA9QAAAIUDAAAAAA==&#10;" filled="f" stroked="f">
              <v:textbox style="mso-next-textbox:#Rectangle 1518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Tesbit edilen</w:t>
                    </w:r>
                  </w:p>
                </w:txbxContent>
              </v:textbox>
            </v:rect>
            <v:rect id="Rectangle 1519" o:spid="_x0000_s22470" style="position:absolute;left:2762;top:4514;width:3219;height:261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O8lncAA&#10;AADdAAAADwAAAGRycy9kb3ducmV2LnhtbERP24rCMBB9F/yHMIJvmiq6SDWKCIK7+GL1A4ZmesFk&#10;UpJou3+/WVjYtzmc6+wOgzXiTT60jhUs5hkI4tLplmsFj/t5tgERIrJG45gUfFOAw3482mGuXc83&#10;ehexFimEQ44Kmhi7XMpQNmQxzF1HnLjKeYsxQV9L7bFP4dbIZZZ9SIstp4YGOzo1VD6Ll1Ug78W5&#10;3xTGZ+5rWV3N5+VWkVNqOhmOWxCRhvgv/nNfdJq/Wqzh95t0gtz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O8lncAAAADdAAAADwAAAAAAAAAAAAAAAACYAgAAZHJzL2Rvd25y&#10;ZXYueG1sUEsFBgAAAAAEAAQA9QAAAIUDAAAAAA==&#10;" filled="f" stroked="f">
              <v:textbox style="mso-next-textbox:#Rectangle 1519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eksiklik</w:t>
                    </w:r>
                  </w:p>
                </w:txbxContent>
              </v:textbox>
            </v:rect>
            <v:rect id="Rectangle 1520" o:spid="_x0000_s22471" style="position:absolute;left:6115;top:4515;width:819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276r8A&#10;AADdAAAADwAAAGRycy9kb3ducmV2LnhtbERP24rCMBB9X/Afwgi+rakiItUoIgiu7IvVDxia6QWT&#10;SUmi7f69WRB8m8O5zmY3WCOe5EPrWMFsmoEgLp1uuVZwux6/VyBCRNZoHJOCPwqw246+Nphr1/OF&#10;nkWsRQrhkKOCJsYulzKUDVkMU9cRJ65y3mJM0NdSe+xTuDVynmVLabHl1NBgR4eGynvxsArktTj2&#10;q8L4zJ3n1a/5OV0qckpNxsN+DSLSED/it/uk0/zFbAn/36QT5PY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8PbvqvwAAAN0AAAAPAAAAAAAAAAAAAAAAAJgCAABkcnMvZG93bnJl&#10;di54bWxQSwUGAAAAAAQABAD1AAAAhAMAAAAA&#10;" filled="f" stroked="f">
              <v:textbox style="mso-next-textbox:#Rectangle 1520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521" o:spid="_x0000_s22472" style="position:absolute;left:6388;top:4515;width:9874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3EeccAA&#10;AADdAAAADwAAAGRycy9kb3ducmV2LnhtbERP24rCMBB9F/yHMIJvmiriSjWKCIK7+GL1A4ZmesFk&#10;UpJou3+/WVjYtzmc6+wOgzXiTT60jhUs5hkI4tLplmsFj/t5tgERIrJG45gUfFOAw3482mGuXc83&#10;ehexFimEQ44Kmhi7XMpQNmQxzF1HnLjKeYsxQV9L7bFP4dbIZZatpcWWU0ODHZ0aKp/FyyqQ9+Lc&#10;bwrjM/e1rK7m83KryCk1nQzHLYhIQ/wX/7kvOs1fLT7g95t0gtz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3EeccAAAADdAAAADwAAAAAAAAAAAAAAAACYAgAAZHJzL2Rvd25y&#10;ZXYueG1sUEsFBgAAAAAEAAQA9QAAAIUDAAAAAA==&#10;" filled="f" stroked="f">
              <v:textbox style="mso-next-textbox:#Rectangle 1521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ve aksaklıkların firmaya</w:t>
                    </w:r>
                  </w:p>
                </w:txbxContent>
              </v:textbox>
            </v:rect>
            <v:rect id="Rectangle 1522" o:spid="_x0000_s22473" style="position:absolute;left:7277;top:5791;width:4686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u6KA8MA&#10;AADdAAAADwAAAGRycy9kb3ducmV2LnhtbESP3WoCMRCF74W+Q5hC7zSrFJHVKKUgaOmNqw8wbGZ/&#10;aDJZktRd375zUfBuhnPmnG92h8k7daeY+sAGlosCFHEdbM+tgdv1ON+AShnZogtMBh6U4LB/me2w&#10;tGHkC92r3CoJ4VSigS7nodQ61R15TIswEIvWhOgxyxpbbSOOEu6dXhXFWnvsWRo6HOizo/qn+vUG&#10;9LU6jpvKxSJ8rZpvdz5dGgrGvL1OH1tQmab8NP9fn6zgvy8FV76REfT+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u6KA8MAAADdAAAADwAAAAAAAAAAAAAAAACYAgAAZHJzL2Rv&#10;d25yZXYueG1sUEsFBgAAAAAEAAQA9QAAAIgDAAAAAA==&#10;" filled="f" stroked="f">
              <v:textbox style="mso-next-textbox:#Rectangle 1522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bildirilmesi</w:t>
                    </w:r>
                  </w:p>
                </w:txbxContent>
              </v:textbox>
            </v:rect>
            <v:rect id="Rectangle 1523" o:spid="_x0000_s22474" style="position:absolute;left:38207;top:23729;width:10332;height:37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JGq8cQA&#10;AADdAAAADwAAAGRycy9kb3ducmV2LnhtbERP32vCMBB+F/wfwgl7GTNVRLbOKCIIY6BoHdvr0dzS&#10;bsmlNJmt/70RBr7dx/fzFqveWXGmNtSeFUzGGQji0uuajYKP0/bpGUSIyBqtZ1JwoQCr5XCwwFz7&#10;jo90LqIRKYRDjgqqGJtcylBW5DCMfUOcuG/fOowJtkbqFrsU7qycZtlcOqw5NVTY0Kai8rf4cwp2&#10;1mytnhX0uT/tH6eHr+6H341SD6N+/QoiUh/v4n/3m07zZ5MXuH2TTpDL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SRqvHEAAAA3QAAAA8AAAAAAAAAAAAAAAAAmAIAAGRycy9k&#10;b3ducmV2LnhtbFBLBQYAAAAABAAEAPUAAACJAwAAAAA=&#10;" fillcolor="#e8eef7" stroked="f"/>
            <v:rect id="Rectangle 1524" o:spid="_x0000_s22475" style="position:absolute;left:38207;top:23729;width:10332;height:37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jxCpsgA&#10;AADdAAAADwAAAGRycy9kb3ducmV2LnhtbESPQU8CMRCF7yb8h2ZIvElXNEZXCjEmIjHxIBrgOG7H&#10;7cJ2urQFln/vHEy8zeS9ee+byaz3rTpSTE1gA9ejAhRxFWzDtYGvz5ere1ApI1tsA5OBMyWYTQcX&#10;EyxtOPEHHZe5VhLCqUQDLueu1DpVjjymUeiIRfsJ0WOWNdbaRjxJuG/1uCjutMeGpcFhR8+Oqt3y&#10;4A08pO1+P3duvnlfnG9eV6vvw9s6GnM57J8eQWXq87/573phBf92LPzyjYygp7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+PEKmyAAAAN0AAAAPAAAAAAAAAAAAAAAAAJgCAABk&#10;cnMvZG93bnJldi54bWxQSwUGAAAAAAQABAD1AAAAjQMAAAAA&#10;" filled="f" strokeweight="17e-5mm"/>
            <v:rect id="Rectangle 1525" o:spid="_x0000_s22476" style="position:absolute;left:38442;top:24365;width:8186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jpI8AA&#10;AADdAAAADwAAAGRycy9kb3ducmV2LnhtbERP24rCMBB9X/Afwgi+ralFFukaZVkQVHyx+gFDM72w&#10;yaQk0da/N4Kwb3M411lvR2vEnXzoHCtYzDMQxJXTHTcKrpfd5wpEiMgajWNS8KAA283kY42FdgOf&#10;6V7GRqQQDgUqaGPsCylD1ZLFMHc9ceJq5y3GBH0jtcchhVsj8yz7khY7Tg0t9vTbUvVX3qwCeSl3&#10;w6o0PnPHvD6Zw/5ck1NqNh1/vkFEGuO/+O3e6zR/mS/g9U06QW6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bjpI8AAAADdAAAADwAAAAAAAAAAAAAAAACYAgAAZHJzL2Rvd25y&#10;ZXYueG1sUEsFBgAAAAAEAAQA9QAAAIUDAAAAAA==&#10;" filled="f" stroked="f">
              <v:textbox style="mso-next-textbox:#Rectangle 1525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Taşınır işlem fişinin</w:t>
                    </w:r>
                  </w:p>
                </w:txbxContent>
              </v:textbox>
            </v:rect>
            <v:rect id="Rectangle 1526" o:spid="_x0000_s22477" style="position:absolute;left:38442;top:25634;width:3842;height:261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p3VMAA&#10;AADdAAAADwAAAGRycy9kb3ducmV2LnhtbERP24rCMBB9F/yHMMK+aWqRRbpGEUFQ2RfrfsDQTC+Y&#10;TEoSbf17s7Cwb3M419nsRmvEk3zoHCtYLjIQxJXTHTcKfm7H+RpEiMgajWNS8KIAu+10ssFCu4Gv&#10;9CxjI1IIhwIVtDH2hZShasliWLieOHG18xZjgr6R2uOQwq2ReZZ9Sosdp4YWezq0VN3Lh1Ugb+Vx&#10;WJfGZ+6S19/mfLrW5JT6mI37LxCRxvgv/nOfdJq/ynP4/SadILd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Wp3VMAAAADdAAAADwAAAAAAAAAAAAAAAACYAgAAZHJzL2Rvd25y&#10;ZXYueG1sUEsFBgAAAAAEAAQA9QAAAIUDAAAAAA==&#10;" filled="f" stroked="f">
              <v:textbox style="mso-next-textbox:#Rectangle 1526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kesilmesi</w:t>
                    </w:r>
                  </w:p>
                </w:txbxContent>
              </v:textbox>
            </v:rect>
            <v:rect id="Rectangle 1527" o:spid="_x0000_s22478" style="position:absolute;left:16884;top:34277;width:17666;height:429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xVXpsQA&#10;AADdAAAADwAAAGRycy9kb3ducmV2LnhtbERP32vCMBB+H+x/CCfsRTRdJ2NUo4yBMAYTV4e+Hs0t&#10;7Uwupcls/e+NIOztPr6ft1gNzooTdaHxrOBxmoEgrrxu2Cj43q0nLyBCRNZoPZOCMwVYLe/vFlho&#10;3/MXncpoRArhUKCCOsa2kDJUNTkMU98SJ+7Hdw5jgp2RusM+hTsr8yx7lg4bTg01tvRWU3Us/5yC&#10;T2vWVs9K2m92m3G+PfS//GGUehgNr3MQkYb4L76533WaP8uf4PpNOkEu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sVV6bEAAAA3QAAAA8AAAAAAAAAAAAAAAAAmAIAAGRycy9k&#10;b3ducmV2LnhtbFBLBQYAAAAABAAEAPUAAACJAwAAAAA=&#10;" fillcolor="#e8eef7" stroked="f"/>
            <v:rect id="Rectangle 1528" o:spid="_x0000_s22479" style="position:absolute;left:16884;top:34277;width:17666;height:429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l+IsMA&#10;AADdAAAADwAAAGRycy9kb3ducmV2LnhtbERPS0sDMRC+C/6HMAVvNtu1SlmbFlEERS99QOlt3Iy7&#10;i5tJSMbt9t8bQfA2H99zluvR9WqgmDrPBmbTAhRx7W3HjYH97vl6ASoJssXeMxk4U4L16vJiiZX1&#10;J97QsJVG5RBOFRpoRUKldapbcpimPhBn7tNHh5JhbLSNeMrhrtdlUdxphx3nhhYDPbZUf22/nYFw&#10;+3Yojzfn9wN96FEGCfFp82rM1WR8uAclNMq/+M/9YvP8eTmH32/yCXr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Pl+IsMAAADdAAAADwAAAAAAAAAAAAAAAACYAgAAZHJzL2Rv&#10;d25yZXYueG1sUEsFBgAAAAAEAAQA9QAAAIgDAAAAAA==&#10;" filled="f" strokeweight="1e-4mm"/>
            <v:rect id="Rectangle 1529" o:spid="_x0000_s22480" style="position:absolute;left:19812;top:35147;width:11544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PvIMAA&#10;AADdAAAADwAAAGRycy9kb3ducmV2LnhtbERP22oCMRB9F/yHMIJvmnWxRVajiCDY0hdXP2DYzF4w&#10;mSxJdLd/3xQKfZvDuc7uMFojXuRD51jBapmBIK6c7rhRcL+dFxsQISJrNI5JwTcFOOynkx0W2g18&#10;pVcZG5FCOBSooI2xL6QMVUsWw9L1xImrnbcYE/SN1B6HFG6NzLPsXVrsODW02NOppepRPq0CeSvP&#10;w6Y0PnOfef1lPi7XmpxS89l43IKINMZ/8Z/7otP8df4Gv9+kE+T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oPvIMAAAADdAAAADwAAAAAAAAAAAAAAAACYAgAAZHJzL2Rvd25y&#10;ZXYueG1sUEsFBgAAAAAEAAQA9QAAAIUDAAAAAA==&#10;" filled="f" stroked="f">
              <v:textbox style="mso-next-textbox:#Rectangle 1529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Hizmet işleri Kabul tutanağı</w:t>
                    </w:r>
                  </w:p>
                </w:txbxContent>
              </v:textbox>
            </v:rect>
            <v:rect id="Rectangle 1530" o:spid="_x0000_s22481" style="position:absolute;left:22803;top:36423;width:6648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lFxV8AA&#10;AADdAAAADwAAAGRycy9kb3ducmV2LnhtbERP24rCMBB9X/Afwiz4tqZbRKQaZVkQVPbF6gcMzfSC&#10;yaQk0da/NwuCb3M411lvR2vEnXzoHCv4nmUgiCunO24UXM67ryWIEJE1Gsek4EEBtpvJxxoL7QY+&#10;0b2MjUghHApU0MbYF1KGqiWLYeZ64sTVzluMCfpGao9DCrdG5lm2kBY7Tg0t9vTbUnUtb1aBPJe7&#10;YVkan7ljXv+Zw/5Uk1Nq+jn+rEBEGuNb/HLvdZo/zxfw/006QW6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lFxV8AAAADdAAAADwAAAAAAAAAAAAAAAACYAgAAZHJzL2Rvd25y&#10;ZXYueG1sUEsFBgAAAAAEAAQA9QAAAIUDAAAAAA==&#10;" filled="f" stroked="f">
              <v:textbox style="mso-next-textbox:#Rectangle 1530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düzenlenmesi</w:t>
                    </w:r>
                  </w:p>
                </w:txbxContent>
              </v:textbox>
            </v:rect>
            <v:rect id="Rectangle 1531" o:spid="_x0000_s22482" style="position:absolute;left:444;top:78365;width:820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3UzMAA&#10;AADdAAAADwAAAGRycy9kb3ducmV2LnhtbERP22oCMRB9F/yHMIJvmnWRVlajiCDY0hdXP2DYzF4w&#10;mSxJdLd/3xQKfZvDuc7uMFojXuRD51jBapmBIK6c7rhRcL+dFxsQISJrNI5JwTcFOOynkx0W2g18&#10;pVcZG5FCOBSooI2xL6QMVUsWw9L1xImrnbcYE/SN1B6HFG6NzLPsTVrsODW02NOppepRPq0CeSvP&#10;w6Y0PnOfef1lPi7XmpxS89l43IKINMZ/8Z/7otP8df4Ov9+kE+T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R3UzMAAAADdAAAADwAAAAAAAAAAAAAAAACYAgAAZHJzL2Rvd25y&#10;ZXYueG1sUEsFBgAAAAAEAAQA9QAAAIUDAAAAAA==&#10;" filled="f" stroked="f">
              <v:textbox style="mso-next-textbox:#Rectangle 1531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556" o:spid="_x0000_s22483" style="position:absolute;left:27000;top:78365;width:819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wEKcAA&#10;AADdAAAADwAAAGRycy9kb3ducmV2LnhtbERP22oCMRB9F/yHMIJvmnWxRVajiCDY0hdXP2DYzF4w&#10;mSxJdLd/3xQKfZvDuc7uMFojXuRD51jBapmBIK6c7rhRcL+dFxsQISJrNI5JwTcFOOynkx0W2g18&#10;pVcZG5FCOBSooI2xL6QMVUsWw9L1xImrnbcYE/SN1B6HFG6NzLPsXVrsODW02NOppepRPq0CeSvP&#10;w6Y0PnOfef1lPi7XmpxS89l43IKINMZ/8Z/7otP89VsOv9+kE+T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WwEKcAAAADdAAAADwAAAAAAAAAAAAAAAACYAgAAZHJzL2Rvd25y&#10;ZXYueG1sUEsFBgAAAAAEAAQA9QAAAIUDAAAAAA==&#10;" filled="f" stroked="f">
              <v:textbox style="mso-next-textbox:#Rectangle 1556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557" o:spid="_x0000_s22484" style="position:absolute;left:59099;top:79851;width:819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iChssEA&#10;AADdAAAADwAAAGRycy9kb3ducmV2LnhtbERP22oCMRB9L/gPYQTfalatIqtRpCDY4ourHzBsZi+Y&#10;TJYkdbd/3xQE3+ZwrrPdD9aIB/nQOlYwm2YgiEunW64V3K7H9zWIEJE1Gsek4JcC7Hejty3m2vV8&#10;oUcRa5FCOOSooImxy6UMZUMWw9R1xImrnLcYE/S11B77FG6NnGfZSlpsOTU02NFnQ+W9+LEK5LU4&#10;9uvC+Mx9z6uz+TpdKnJKTcbDYQMi0hBf4qf7pNP8j+UC/r9JJ8jd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ogobLBAAAA3QAAAA8AAAAAAAAAAAAAAAAAmAIAAGRycy9kb3du&#10;cmV2LnhtbFBLBQYAAAAABAAEAPUAAACGAwAAAAA=&#10;" filled="f" stroked="f">
              <v:textbox style="mso-next-textbox:#Rectangle 1557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558" o:spid="_x0000_s22485" style="position:absolute;left:59632;top:79851;width:2432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k5xsAA&#10;AADdAAAADwAAAGRycy9kb3ducmV2LnhtbERP24rCMBB9F/yHMIJvmioq0jWKCIIuvlj3A4ZmesFk&#10;UpKs7f79ZmHBtzmc6+wOgzXiRT60jhUs5hkI4tLplmsFX4/zbAsiRGSNxjEp+KEAh/14tMNcu57v&#10;9CpiLVIIhxwVNDF2uZShbMhimLuOOHGV8xZjgr6W2mOfwq2RyyzbSIstp4YGOzo1VD6Lb6tAPopz&#10;vy2Mz9znsrqZ6+VekVNqOhmOHyAiDfEt/ndfdJq/Wq/g75t0gtz/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ck5xsAAAADdAAAADwAAAAAAAAAAAAAAAACYAgAAZHJzL2Rvd25y&#10;ZXYueG1sUEsFBgAAAAAEAAQA9QAAAIUDAAAAAA==&#10;" filled="f" stroked="f">
              <v:textbox style="mso-next-textbox:#Rectangle 1558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b/>
                        <w:bCs/>
                        <w:color w:val="000000"/>
                        <w:sz w:val="16"/>
                        <w:szCs w:val="16"/>
                      </w:rPr>
                      <w:t>Sayfa</w:t>
                    </w:r>
                  </w:p>
                </w:txbxContent>
              </v:textbox>
            </v:rect>
            <v:rect id="Rectangle 1559" o:spid="_x0000_s22486" style="position:absolute;left:62420;top:79876;width:514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oWcXcAA&#10;AADdAAAADwAAAGRycy9kb3ducmV2LnhtbERP24rCMBB9F/yHMMK+aaroIl2jiCCo+GLdDxia6QWT&#10;SUmytvv3G0HYtzmc62x2gzXiST60jhXMZxkI4tLplmsF3/fjdA0iRGSNxjEp+KUAu+14tMFcu55v&#10;9CxiLVIIhxwVNDF2uZShbMhimLmOOHGV8xZjgr6W2mOfwq2Riyz7lBZbTg0NdnRoqHwUP1aBvBfH&#10;fl0Yn7nLorqa8+lWkVPqYzLsv0BEGuK/+O0+6TR/uVrB65t0gtz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oWcXcAAAADdAAAADwAAAAAAAAAAAAAAAACYAgAAZHJzL2Rvd25y&#10;ZXYueG1sUEsFBgAAAAAEAAQA9QAAAIUDAAAAAA==&#10;" filled="f" stroked="f">
              <v:textbox style="mso-next-textbox:#Rectangle 1559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 xml:space="preserve">2 </w:t>
                    </w:r>
                  </w:p>
                </w:txbxContent>
              </v:textbox>
            </v:rect>
            <v:rect id="Rectangle 1560" o:spid="_x0000_s22487" style="position:absolute;left:63220;top:79876;width:286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lcCKsAA&#10;AADdAAAADwAAAGRycy9kb3ducmV2LnhtbERP24rCMBB9F/yHMIJvmiquSNcoIgi6+GLdDxia6QWT&#10;SUmytvv3ZkHYtzmc62z3gzXiST60jhUs5hkI4tLplmsF3/fTbAMiRGSNxjEp+KUA+914tMVcu55v&#10;9CxiLVIIhxwVNDF2uZShbMhimLuOOHGV8xZjgr6W2mOfwq2RyyxbS4stp4YGOzo2VD6KH6tA3otT&#10;vymMz9zXsrqay/lWkVNqOhkOnyAiDfFf/HafdZq/+ljD3zfpBLl7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lcCKsAAAADdAAAADwAAAAAAAAAAAAAAAACYAgAAZHJzL2Rvd25y&#10;ZXYueG1sUEsFBgAAAAAEAAQA9QAAAIUDAAAAAA==&#10;" filled="f" stroked="f">
              <v:textbox style="mso-next-textbox:#Rectangle 1560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 xml:space="preserve">/ </w:t>
                    </w:r>
                  </w:p>
                </w:txbxContent>
              </v:textbox>
            </v:rect>
            <v:rect id="Rectangle 1561" o:spid="_x0000_s22488" style="position:absolute;left:63773;top:79876;width:514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RunscEA&#10;AADdAAAADwAAAGRycy9kb3ducmV2LnhtbERP22oCMRB9L/gPYQTfalaxKqtRpCDY4ourHzBsZi+Y&#10;TJYkdbd/3xQE3+ZwrrPdD9aIB/nQOlYwm2YgiEunW64V3K7H9zWIEJE1Gsek4JcC7Hejty3m2vV8&#10;oUcRa5FCOOSooImxy6UMZUMWw9R1xImrnLcYE/S11B77FG6NnGfZUlpsOTU02NFnQ+W9+LEK5LU4&#10;9uvC+Mx9z6uz+TpdKnJKTcbDYQMi0hBf4qf7pNP8xccK/r9JJ8jd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Ubp7HBAAAA3QAAAA8AAAAAAAAAAAAAAAAAmAIAAGRycy9kb3du&#10;cmV2LnhtbFBLBQYAAAAABAAEAPUAAACGAwAAAAA=&#10;" filled="f" stroked="f">
              <v:textbox style="mso-next-textbox:#Rectangle 1561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2</w:t>
                    </w:r>
                  </w:p>
                </w:txbxContent>
              </v:textbox>
            </v:rect>
            <v:rect id="Rectangle 1562" o:spid="_x0000_s22489" style="position:absolute;left:64300;top:79851;width:819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Qzw8QA&#10;AADdAAAADwAAAGRycy9kb3ducmV2LnhtbESP3WoCMRCF74W+Q5hC72q2okW2RpGCoMUb1z7AsJn9&#10;wWSyJKm7ffvORcG7Gc6Zc77Z7Cbv1J1i6gMbeJsXoIjrYHtuDXxfD69rUCkjW3SBycAvJdhtn2Yb&#10;LG0Y+UL3KrdKQjiVaKDLeSi1TnVHHtM8DMSiNSF6zLLGVtuIo4R7pxdF8a499iwNHQ702VF9q368&#10;AX2tDuO6crEIX4vm7E7HS0PBmJfnaf8BKtOUH+b/66MV/OVKcOUbGUFv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SEM8PEAAAA3QAAAA8AAAAAAAAAAAAAAAAAmAIAAGRycy9k&#10;b3ducmV2LnhtbFBLBQYAAAAABAAEAPUAAACJAwAAAAA=&#10;" filled="f" stroked="f">
              <v:textbox style="mso-next-textbox:#Rectangle 1562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563" o:spid="_x0000_s22490" style="position:absolute;left:65360;top:79654;width:819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8iWWMEA&#10;AADdAAAADwAAAGRycy9kb3ducmV2LnhtbERP22oCMRB9L/gPYQTfalaxoqtRpCDY4ourHzBsZi+Y&#10;TJYkdbd/3xQE3+ZwrrPdD9aIB/nQOlYwm2YgiEunW64V3K7H9xWIEJE1Gsek4JcC7Hejty3m2vV8&#10;oUcRa5FCOOSooImxy6UMZUMWw9R1xImrnLcYE/S11B77FG6NnGfZUlpsOTU02NFnQ+W9+LEK5LU4&#10;9qvC+Mx9z6uz+TpdKnJKTcbDYQMi0hBf4qf7pNP8xcca/r9JJ8jd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vIlljBAAAA3QAAAA8AAAAAAAAAAAAAAAAAmAIAAGRycy9kb3du&#10;cmV2LnhtbFBLBQYAAAAABAAEAPUAAACGAwAAAAA=&#10;" filled="f" stroked="f">
              <v:textbox style="mso-next-textbox:#Rectangle 1563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564" o:spid="_x0000_s22491" style="position:absolute;left:21050;top:8197;width:14992;height:433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a1wEcYA&#10;AADdAAAADwAAAGRycy9kb3ducmV2LnhtbESPQUsDMRCF74L/IUzBi7RZSyllbVqKUBDBotvSXofN&#10;mF1NJssmdtd/7xwEbzO8N+99s96Owasr9amNbOBhVoAirqNt2Rk4HffTFaiUkS36yGTghxJsN7c3&#10;ayxtHPidrlV2SkI4lWigybkrtU51QwHTLHbEon3EPmCWtXfa9jhIePB6XhRLHbBlaWiwo6eG6q/q&#10;Oxh49W7v7aKi8+F4uJ+/XYZPfnHG3E3G3SOoTGP+N/9dP1vBXyyFX76REfTm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a1wEcYAAADdAAAADwAAAAAAAAAAAAAAAACYAgAAZHJz&#10;L2Rvd25yZXYueG1sUEsFBgAAAAAEAAQA9QAAAIsDAAAAAA==&#10;" fillcolor="#e8eef7" stroked="f"/>
            <v:rect id="Rectangle 1565" o:spid="_x0000_s22492" style="position:absolute;left:21050;top:8197;width:14992;height:433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RkesQA&#10;AADdAAAADwAAAGRycy9kb3ducmV2LnhtbERPTUsDMRC9C/0PYQrebLZVi6xNS1EERS+tQultuhl3&#10;l24mIRm3239vhIK3ebzPWawG16meYmo9G5hOClDElbct1wa+Pl9uHkAlQbbYeSYDZ0qwWo6uFlha&#10;f+IN9VupVQ7hVKKBRiSUWqeqIYdp4gNx5r59dCgZxlrbiKcc7jo9K4q5dthybmgw0FND1XH74wyE&#10;+/fdbH97/tjRQQ/SS4jPmzdjrsfD+hGU0CD/4ov71eb5d/Mp/H2TT9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7kZHrEAAAA3QAAAA8AAAAAAAAAAAAAAAAAmAIAAGRycy9k&#10;b3ducmV2LnhtbFBLBQYAAAAABAAEAPUAAACJAwAAAAA=&#10;" filled="f" strokeweight="1e-4mm"/>
            <v:rect id="Rectangle 1566" o:spid="_x0000_s22493" style="position:absolute;left:22047;top:9093;width:12217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DOlMAA&#10;AADdAAAADwAAAGRycy9kb3ducmV2LnhtbERP24rCMBB9X/Afwiz4tqZbRKQaZVkQVPbF6gcMzfSC&#10;yaQk0da/NwuCb3M411lvR2vEnXzoHCv4nmUgiCunO24UXM67ryWIEJE1Gsek4EEBtpvJxxoL7QY+&#10;0b2MjUghHApU0MbYF1KGqiWLYeZ64sTVzluMCfpGao9DCrdG5lm2kBY7Tg0t9vTbUnUtb1aBPJe7&#10;YVkan7ljXv+Zw/5Uk1Nq+jn+rEBEGuNb/HLvdZo/X+Tw/006QW6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wDOlMAAAADdAAAADwAAAAAAAAAAAAAAAACYAgAAZHJzL2Rvd25y&#10;ZXYueG1sUEsFBgAAAAAEAAQA9QAAAIUDAAAAAA==&#10;" filled="f" stroked="f">
              <v:textbox style="mso-next-textbox:#Rectangle 1566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Mal yada hizmetin faturasının</w:t>
                    </w:r>
                  </w:p>
                </w:txbxContent>
              </v:textbox>
            </v:rect>
            <v:rect id="Rectangle 1567" o:spid="_x0000_s22494" style="position:absolute;left:26752;top:10363;width:3448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ExrD8AA&#10;AADdAAAADwAAAGRycy9kb3ducmV2LnhtbERP24rCMBB9F/yHMIJvmqqLSNcoIgi6+GLdDxia6QWT&#10;SUmytvv3ZkHYtzmc62z3gzXiST60jhUs5hkI4tLplmsF3/fTbAMiRGSNxjEp+KUA+914tMVcu55v&#10;9CxiLVIIhxwVNDF2uZShbMhimLuOOHGV8xZjgr6W2mOfwq2RyyxbS4stp4YGOzo2VD6KH6tA3otT&#10;vymMz9zXsrqay/lWkVNqOhkOnyAiDfFf/HafdZr/sV7B3zfpBLl7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ExrD8AAAADdAAAADwAAAAAAAAAAAAAAAACYAgAAZHJzL2Rvd25y&#10;ZXYueG1sUEsFBgAAAAAEAAQA9QAAAIUDAAAAAA==&#10;" filled="f" stroked="f">
              <v:textbox style="mso-next-textbox:#Rectangle 1567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alınması</w:t>
                    </w:r>
                  </w:p>
                </w:txbxContent>
              </v:textbox>
            </v:rect>
            <v:rect id="Rectangle 1568" o:spid="_x0000_s22495" style="position:absolute;left:21050;top:13855;width:14992;height:467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pZ2EsMA&#10;AADdAAAADwAAAGRycy9kb3ducmV2LnhtbERP32vCMBB+H/g/hBP2MmY6KTI6o4ggDGGyVXGvR3NL&#10;q8mlNNHW/94MBnu7j+/nzZeDs+JKXWg8K3iZZCCIK68bNgoO+83zK4gQkTVaz6TgRgGWi9HDHAvt&#10;e/6iaxmNSCEcClRQx9gWUoaqJodh4lvixP34zmFMsDNSd9incGflNMtm0mHDqaHGltY1Vefy4hR8&#10;WLOxOi/puNvvnqaf3/2Jt0apx/GwegMRaYj/4j/3u07z81kOv9+kE+Ti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pZ2EsMAAADdAAAADwAAAAAAAAAAAAAAAACYAgAAZHJzL2Rv&#10;d25yZXYueG1sUEsFBgAAAAAEAAQA9QAAAIgDAAAAAA==&#10;" fillcolor="#e8eef7" stroked="f"/>
            <v:rect id="Rectangle 1569" o:spid="_x0000_s22496" style="position:absolute;left:21050;top:13855;width:14992;height:467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d9iecQA&#10;AADdAAAADwAAAGRycy9kb3ducmV2LnhtbERPTUsDMRC9C/0PYQrebLbVFlmbFlEERS+tQultuhl3&#10;l24mIRm3239vhIK3ebzPWa4H16meYmo9G5hOClDElbct1wa+Pl9u7kElQbbYeSYDZ0qwXo2ullha&#10;f+IN9VupVQ7hVKKBRiSUWqeqIYdp4gNx5r59dCgZxlrbiKcc7jo9K4qFdthybmgw0FND1XH74wyE&#10;+ftutr89f+zooAfpJcTnzZsx1+Ph8QGU0CD/4ov71eb5d4s5/H2TT9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HfYnnEAAAA3QAAAA8AAAAAAAAAAAAAAAAAmAIAAGRycy9k&#10;b3ducmV2LnhtbFBLBQYAAAAABAAEAPUAAACJAwAAAAA=&#10;" filled="f" strokeweight="1e-4mm"/>
            <v:rect id="Rectangle 1570" o:spid="_x0000_s22497" style="position:absolute;left:22790;top:14294;width:11290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DvIl8AA&#10;AADdAAAADwAAAGRycy9kb3ducmV2LnhtbERP24rCMBB9X/Afwgi+rakiRapRlgVBl32x+gFDM71g&#10;MilJtPXvNwuCb3M419nuR2vEg3zoHCtYzDMQxJXTHTcKrpfD5xpEiMgajWNS8KQA+93kY4uFdgOf&#10;6VHGRqQQDgUqaGPsCylD1ZLFMHc9ceJq5y3GBH0jtcchhVsjl1mWS4sdp4YWe/puqbqVd6tAXsrD&#10;sC6Nz9zPsv41p+O5JqfUbDp+bUBEGuNb/HIfdZq/ynP4/yadIH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DvIl8AAAADdAAAADwAAAAAAAAAAAAAAAACYAgAAZHJzL2Rvd25y&#10;ZXYueG1sUEsFBgAAAAAEAAQA9QAAAIUDAAAAAA==&#10;" filled="f" stroked="f">
              <v:textbox style="mso-next-textbox:#Rectangle 1570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Muayene Kabul komisyonu</w:t>
                    </w:r>
                  </w:p>
                </w:txbxContent>
              </v:textbox>
            </v:rect>
            <v:rect id="Rectangle 1571" o:spid="_x0000_s22498" style="position:absolute;left:23050;top:15564;width:10890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3dtDMAA&#10;AADdAAAADwAAAGRycy9kb3ducmV2LnhtbERP24rCMBB9F/yHMMK+aaqIK12jiCCo+GLdDxia6QWT&#10;SUmytvv3G0HYtzmc62x2gzXiST60jhXMZxkI4tLplmsF3/fjdA0iRGSNxjEp+KUAu+14tMFcu55v&#10;9CxiLVIIhxwVNDF2uZShbMhimLmOOHGV8xZjgr6W2mOfwq2RiyxbSYstp4YGOzo0VD6KH6tA3otj&#10;vy6Mz9xlUV3N+XSryCn1MRn2XyAiDfFf/HafdJq/XH3C65t0gtz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3dtDMAAAADdAAAADwAAAAAAAAAAAAAAAACYAgAAZHJzL2Rvd25y&#10;ZXYueG1sUEsFBgAAAAAEAAQA9QAAAIUDAAAAAA==&#10;" filled="f" stroked="f">
              <v:textbox style="mso-next-textbox:#Rectangle 1571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Tarafından muayene kabul</w:t>
                    </w:r>
                  </w:p>
                </w:txbxContent>
              </v:textbox>
            </v:rect>
            <v:rect id="Rectangle 1572" o:spid="_x0000_s22499" style="position:absolute;left:23120;top:16834;width:10751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uj5fsMA&#10;AADdAAAADwAAAGRycy9kb3ducmV2LnhtbESP3WoCMRCF74W+Q5hC7zRbKSKrUaQg2NIbVx9g2Mz+&#10;YDJZktRd3965KPRuhnPmnG+2+8k7daeY+sAG3hcFKOI62J5bA9fLcb4GlTKyRReYDDwowX73Mtti&#10;acPIZ7pXuVUSwqlEA13OQ6l1qjvymBZhIBatCdFjljW22kYcJdw7vSyKlfbYszR0ONBnR/Wt+vUG&#10;9KU6juvKxSJ8L5sf93U6NxSMeXudDhtQmab8b/67PlnB/1gJrnwjI+jd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uj5fsMAAADdAAAADwAAAAAAAAAAAAAAAACYAgAAZHJzL2Rv&#10;d25yZXYueG1sUEsFBgAAAAAEAAQA9QAAAIgDAAAAAA==&#10;" filled="f" stroked="f">
              <v:textbox style="mso-next-textbox:#Rectangle 1572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Tutanağının düzenlenmesi</w:t>
                    </w:r>
                  </w:p>
                </w:txbxContent>
              </v:textbox>
            </v:rect>
            <v:line id="Line 1573" o:spid="_x0000_s22500" style="position:absolute;visibility:visible" from="28536,6858" to="28536,76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GEP48QAAADdAAAADwAAAGRycy9kb3ducmV2LnhtbERP22oCMRB9L/Qfwgi+adZiV12NUpVC&#10;KVXw+jzdTDdLN5Nlk+q2X98UhL7N4VxntmhtJS7U+NKxgkE/AUGcO11yoeB4eO6NQfiArLFyTAq+&#10;ycNifn83w0y7K+/osg+FiCHsM1RgQqgzKX1uyKLvu5o4ch+usRgibAqpG7zGcFvJhyRJpcWSY4PB&#10;mlaG8s/9l1Wwtef14w+dKpO+y7dlPtq8+vVGqW6nfZqCCNSGf/HN/aLj/GE6gb9v4gly/g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EYQ/jxAAAAN0AAAAPAAAAAAAAAAAA&#10;AAAAAKECAABkcnMvZG93bnJldi54bWxQSwUGAAAAAAQABAD5AAAAkgMAAAAA&#10;" strokeweight="1e-4mm"/>
            <v:shape id="Freeform 1574" o:spid="_x0000_s22501" style="position:absolute;left:28219;top:7537;width:648;height:660;visibility:visible;mso-wrap-style:square;v-text-anchor:top" coordsize="102,10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lrvsQA&#10;AADdAAAADwAAAGRycy9kb3ducmV2LnhtbESPMW/CQAyFdyT+w8lI3eACQoBSDoSQgC4MpR3o5ubc&#10;JCLni3IHCfx6PFRie5bfe/68XHeuUjdqQunZwHiUgCLOvC05N/D9tRsuQIWIbLHyTAbuFGC96veW&#10;mFrf8ifdTjFXUsIhRQNFjHWqdcgKchhGviaW3Z9vHEYZm1zbBlspd5WeJMlMOyxZLhRY07ag7HK6&#10;OgM/3TF73H/3SXnY6sDnvBWxMeZt0G3eQUXq4sv8n/6wgj+dC798IxL06gk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5Ja77EAAAA3QAAAA8AAAAAAAAAAAAAAAAAmAIAAGRycy9k&#10;b3ducmV2LnhtbFBLBQYAAAAABAAEAPUAAACJAwAAAAA=&#10;" path="m102,l50,104,,,102,xe" fillcolor="black" stroked="f">
              <v:path arrowok="t" o:connecttype="custom" o:connectlocs="64770,0;31750,66040;0,0;64770,0" o:connectangles="0,0,0,0"/>
            </v:shape>
            <v:line id="Line 1575" o:spid="_x0000_s22502" style="position:absolute;visibility:visible" from="28536,12528" to="28536,132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86VOMQAAADdAAAADwAAAGRycy9kb3ducmV2LnhtbERP22oCMRB9L/gPYYS+1azija1RvFAo&#10;UgVvfZ5uppvFzWTZpLrt15uC4NscznUms8aW4kK1Lxwr6HYSEMSZ0wXnCo6Ht5cxCB+QNZaOScEv&#10;eZhNW08TTLW78o4u+5CLGMI+RQUmhCqV0meGLPqOq4gj9+1qiyHCOpe6xmsMt6XsJclQWiw4Nhis&#10;aGkoO+9/rIKt/VwN/uhUmuGX/Fhko83arzZKPbeb+SuIQE14iO/udx3n90dd+P8mniCn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/zpU4xAAAAN0AAAAPAAAAAAAAAAAA&#10;AAAAAKECAABkcnMvZG93bnJldi54bWxQSwUGAAAAAAQABAD5AAAAkgMAAAAA&#10;" strokeweight="1e-4mm"/>
            <v:shape id="Freeform 1576" o:spid="_x0000_s22503" style="position:absolute;left:28219;top:13208;width:648;height:647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hkh8EA&#10;AADdAAAADwAAAGRycy9kb3ducmV2LnhtbERPS4vCMBC+L/gfwgheFk2Vsmo1iiwKe/V1H5qxLW0m&#10;pcm20V+/WVjY23x8z9nug2lET52rLCuYzxIQxLnVFRcKbtfTdAXCeWSNjWVS8CQH+93obYuZtgOf&#10;qb/4QsQQdhkqKL1vMyldXpJBN7MtceQetjPoI+wKqTscYrhp5CJJPqTBimNDiS19lpTXl2+joF7X&#10;zyE3Ou3D8pj291dYv/uzUpNxOGxAeAr+X/zn/tJxfrpcwO838QS5+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I4ZIfBAAAA3QAAAA8AAAAAAAAAAAAAAAAAmAIAAGRycy9kb3du&#10;cmV2LnhtbFBLBQYAAAAABAAEAPUAAACGAwAAAAA=&#10;" path="m102,l50,102,,,102,xe" fillcolor="black" stroked="f">
              <v:path arrowok="t" o:connecttype="custom" o:connectlocs="64770,0;31750,64770;0,0;64770,0" o:connectangles="0,0,0,0"/>
            </v:shape>
            <v:shape id="Freeform 1577" o:spid="_x0000_s22504" style="position:absolute;left:21215;top:21609;width:9017;height:7835;visibility:visible;mso-wrap-style:square;v-text-anchor:top" coordsize="1420,123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OGZcYA&#10;AADdAAAADwAAAGRycy9kb3ducmV2LnhtbERP32vCMBB+F/Y/hBv4MmZqHZvrjCKCOBg4rcJej+bW&#10;dmsuJYm1219vBgPf7uP7ebNFbxrRkfO1ZQXjUQKCuLC65lLB8bC+n4LwAVljY5kU/JCHxfxmMMNM&#10;2zPvqctDKWII+wwVVCG0mZS+qMigH9mWOHKf1hkMEbpSaofnGG4amSbJozRYc2yosKVVRcV3fjIK&#10;7pKP9N08b9Lg2t2vaabbr+5tq9Twtl++gAjUh6v43/2q4/yHpwn8fRNPkPML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OOGZcYAAADdAAAADwAAAAAAAAAAAAAAAACYAgAAZHJz&#10;L2Rvd25yZXYueG1sUEsFBgAAAAAEAAQA9QAAAIsDAAAAAA==&#10;" path="m,617l711,r709,617l711,1234,,617xe" fillcolor="#e8eef7" stroked="f">
              <v:path arrowok="t" o:connecttype="custom" o:connectlocs="0,391795;451485,0;901700,391795;451485,783590;0,391795" o:connectangles="0,0,0,0,0"/>
            </v:shape>
            <v:shape id="Freeform 1578" o:spid="_x0000_s22505" style="position:absolute;left:21215;top:21609;width:9017;height:7835;visibility:visible;mso-wrap-style:square;v-text-anchor:top" coordsize="1420,123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y9QG8IA&#10;AADdAAAADwAAAGRycy9kb3ducmV2LnhtbERPTWsCMRC9F/wPYQRvNbt1aXU1igiC1FO3XrwNmzEb&#10;3EyWTarrvzeFQm/zeJ+z2gyuFTfqg/WsIJ9mIIhrry0bBafv/escRIjIGlvPpOBBATbr0csKS+3v&#10;/EW3KhqRQjiUqKCJsSulDHVDDsPUd8SJu/jeYUywN1L3eE/hrpVvWfYuHVpODQ12tGuovlY/TsHi&#10;81x0R2erneXjLJcPk1cHo9RkPGyXICIN8V/85z7oNL/4KOD3m3SCXD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L1AbwgAAAN0AAAAPAAAAAAAAAAAAAAAAAJgCAABkcnMvZG93&#10;bnJldi54bWxQSwUGAAAAAAQABAD1AAAAhwMAAAAA&#10;" path="m,617l711,r709,617l711,1234,,617xe" filled="f" strokeweight="1e-4mm">
              <v:path arrowok="t" o:connecttype="custom" o:connectlocs="0,391795;451485,0;901700,391795;451485,783590;0,391795" o:connectangles="0,0,0,0,0"/>
            </v:shape>
            <v:rect id="Rectangle 1579" o:spid="_x0000_s22506" style="position:absolute;left:22199;top:24390;width:820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DAPcEA&#10;AADdAAAADwAAAGRycy9kb3ducmV2LnhtbERP22oCMRB9L/gPYQTfalaxKqtRpCDY4ourHzBsZi+Y&#10;TJYkdbd/3xQE3+ZwrrPdD9aIB/nQOlYwm2YgiEunW64V3K7H9zWIEJE1Gsek4JcC7Hejty3m2vV8&#10;oUcRa5FCOOSooImxy6UMZUMWw9R1xImrnLcYE/S11B77FG6NnGfZUlpsOTU02NFnQ+W9+LEK5LU4&#10;9uvC+Mx9z6uz+TpdKnJKTcbDYQMi0hBf4qf7pNP8xeoD/r9JJ8jd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EwwD3BAAAA3QAAAA8AAAAAAAAAAAAAAAAAmAIAAGRycy9kb3du&#10;cmV2LnhtbFBLBQYAAAAABAAEAPUAAACGAwAAAAA=&#10;" filled="f" stroked="f">
              <v:textbox style="mso-next-textbox:#Rectangle 1579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580" o:spid="_x0000_s22507" style="position:absolute;left:22790;top:24390;width:6661;height:244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eJeSsAA&#10;AADdAAAADwAAAGRycy9kb3ducmV2LnhtbERP24rCMBB9F/yHMMK+aaqIK12jiCCo+GLdDxia6QWT&#10;SUmytvv3G0HYtzmc62x2gzXiST60jhXMZxkI4tLplmsF3/fjdA0iRGSNxjEp+KUAu+14tMFcu55v&#10;9CxiLVIIhxwVNDF2uZShbMhimLmOOHGV8xZjgr6W2mOfwq2RiyxbSYstp4YGOzo0VD6KH6tA3otj&#10;vy6Mz9xlUV3N+XSryCn1MRn2XyAiDfFf/HafdJq//FzB65t0gtz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eJeSsAAAADdAAAADwAAAAAAAAAAAAAAAACYAgAAZHJzL2Rvd25y&#10;ZXYueG1sUEsFBgAAAAAEAAQA9QAAAIUDAAAAAA==&#10;" filled="f" stroked="f">
              <v:textbox style="mso-next-textbox:#Rectangle 1580;mso-fit-shape-to-text:t" inset="0,0,0,0">
                <w:txbxContent>
                  <w:p w:rsidR="00DE4538" w:rsidRDefault="00DE4538" w:rsidP="00DE4538">
                    <w:r w:rsidRPr="00643526">
                      <w:rPr>
                        <w:rFonts w:ascii="Times New Roman" w:hAnsi="Times New Roman" w:cs="Times New Roman"/>
                        <w:bCs/>
                        <w:color w:val="000000"/>
                        <w:sz w:val="14"/>
                        <w:szCs w:val="14"/>
                      </w:rPr>
                      <w:t>Satınalmanın</w:t>
                    </w:r>
                  </w:p>
                </w:txbxContent>
              </v:textbox>
            </v:rect>
            <v:rect id="Rectangle 1581" o:spid="_x0000_s22508" style="position:absolute;left:22199;top:25514;width:820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q770cAA&#10;AADdAAAADwAAAGRycy9kb3ducmV2LnhtbERP24rCMBB9F/yHMIJvmiqyStcoIgi6+GLdDxia6QWT&#10;SUmytvv3ZkHYtzmc62z3gzXiST60jhUs5hkI4tLplmsF3/fTbAMiRGSNxjEp+KUA+914tMVcu55v&#10;9CxiLVIIhxwVNDF2uZShbMhimLuOOHGV8xZjgr6W2mOfwq2Ryyz7kBZbTg0NdnRsqHwUP1aBvBen&#10;flMYn7mvZXU1l/OtIqfUdDIcPkFEGuK/+O0+6zR/tV7D3zfpBLl7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q770cAAAADdAAAADwAAAAAAAAAAAAAAAACYAgAAZHJzL2Rvd25y&#10;ZXYueG1sUEsFBgAAAAAEAAQA9QAAAIUDAAAAAA==&#10;" filled="f" stroked="f">
              <v:textbox style="mso-next-textbox:#Rectangle 1581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582" o:spid="_x0000_s22509" style="position:absolute;left:25139;top:25514;width:1861;height:244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Fvo8QA&#10;AADdAAAADwAAAGRycy9kb3ducmV2LnhtbESP3WoCMRCF74W+Q5hC72q2Ila2RpGCoMUb1z7AsJn9&#10;wWSyJKm7ffvORcG7Gc6Zc77Z7Cbv1J1i6gMbeJsXoIjrYHtuDXxfD69rUCkjW3SBycAvJdhtn2Yb&#10;LG0Y+UL3KrdKQjiVaKDLeSi1TnVHHtM8DMSiNSF6zLLGVtuIo4R7pxdFsdIee5aGDgf67Ki+VT/e&#10;gL5Wh3FduViEr0VzdqfjpaFgzMvztP8AlWnKD/P/9dEK/vJdcOUbGUFv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8xb6PEAAAA3QAAAA8AAAAAAAAAAAAAAAAAmAIAAGRycy9k&#10;b3ducmV2LnhtbFBLBQYAAAAABAAEAPUAAACJAwAAAAA=&#10;" filled="f" stroked="f">
              <v:textbox style="mso-next-textbox:#Rectangle 1582;mso-fit-shape-to-text:t" inset="0,0,0,0">
                <w:txbxContent>
                  <w:p w:rsidR="00DE4538" w:rsidRDefault="00DE4538" w:rsidP="00DE4538">
                    <w:r w:rsidRPr="00643526">
                      <w:rPr>
                        <w:rFonts w:ascii="Times New Roman" w:hAnsi="Times New Roman" w:cs="Times New Roman"/>
                        <w:bCs/>
                        <w:color w:val="000000"/>
                        <w:sz w:val="14"/>
                        <w:szCs w:val="14"/>
                      </w:rPr>
                      <w:t>türü</w:t>
                    </w:r>
                  </w:p>
                </w:txbxContent>
              </v:textbox>
            </v:rect>
            <v:shape id="Freeform 1583" o:spid="_x0000_s22510" style="position:absolute;left:16217;top:25527;width:4433;height:4000;visibility:visible;mso-wrap-style:square;v-text-anchor:top" coordsize="698,6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5IHfsUA&#10;AADdAAAADwAAAGRycy9kb3ducmV2LnhtbERPS2vCQBC+F/wPywi9FN201Fd0FbEIhYrPHPQ2ZMck&#10;NDubZleN/74rFHqbj+85k1ljSnGl2hWWFbx2IxDEqdUFZwqSw7IzBOE8ssbSMim4k4PZtPU0wVjb&#10;G+/ouveZCCHsYlSQe1/FUro0J4OuayviwJ1tbdAHWGdS13gL4aaUb1HUlwYLDg05VrTIKf3eX4yC&#10;TXJavXyco3XvuGx+vraX0T0hr9Rzu5mPQXhq/L/4z/2pw/z3wQge34QT5PQ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zkgd+xQAAAN0AAAAPAAAAAAAAAAAAAAAAAJgCAABkcnMv&#10;ZG93bnJldi54bWxQSwUGAAAAAAQABAD1AAAAigMAAAAA&#10;" path="m,630r392,l392,,698,e" filled="f" strokeweight="1e-4mm">
              <v:path arrowok="t" o:connecttype="custom" o:connectlocs="0,400050;248920,400050;248920,0;443230,0" o:connectangles="0,0,0,0"/>
            </v:shape>
            <v:shape id="Freeform 1584" o:spid="_x0000_s22511" style="position:absolute;left:20567;top:25209;width:648;height:648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MvTMUA&#10;AADdAAAADwAAAGRycy9kb3ducmV2LnhtbESPQWvDMAyF74X9B6PBLmV1VsLWZnXLKB302na7i1hL&#10;QmI5xG7i7tdPh8JuEu/pvU+bXXKdGmkIjWcDL4sMFHHpbcOVga/L5/MKVIjIFjvPZOBGAXbbh9kG&#10;C+snPtF4jpWSEA4FGqhj7AutQ1mTw7DwPbFoP35wGGUdKm0HnCTcdXqZZa/aYcPSUGNP+5rK9nx1&#10;Btp1e5tKZ/MxvR3y8fs3refxZMzTY/p4BxUpxX/z/fpoBT9fCb98IyPo7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cy9MxQAAAN0AAAAPAAAAAAAAAAAAAAAAAJgCAABkcnMv&#10;ZG93bnJldi54bWxQSwUGAAAAAAQABAD1AAAAigMAAAAA&#10;" path="m,l102,50,,102,,xe" fillcolor="black" stroked="f">
              <v:path arrowok="t" o:connecttype="custom" o:connectlocs="0,0;64770,31750;0,64770;0,0" o:connectangles="0,0,0,0"/>
            </v:shape>
            <v:rect id="Rectangle 1585" o:spid="_x0000_s22512" style="position:absolute;left:7175;top:9740;width:2318;height:261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962GcAA&#10;AADdAAAADwAAAGRycy9kb3ducmV2LnhtbERP24rCMBB9X/Afwgi+rakiS6lGEUFwZV+sfsDQTC+Y&#10;TEqStfXvjbCwb3M419nsRmvEg3zoHCtYzDMQxJXTHTcKbtfjZw4iRGSNxjEpeFKA3XbyscFCu4Ev&#10;9ChjI1IIhwIVtDH2hZShaslimLueOHG18xZjgr6R2uOQwq2Ryyz7khY7Tg0t9nRoqbqXv1aBvJbH&#10;IS+Nz9x5Wf+Y79OlJqfUbDru1yAijfFf/Oc+6TR/lS/g/U06QW5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962GcAAAADdAAAADwAAAAAAAAAAAAAAAACYAgAAZHJzL2Rvd25y&#10;ZXYueG1sUEsFBgAAAAAEAAQA9QAAAIUDAAAAAA==&#10;" filled="f" stroked="f">
              <v:textbox style="mso-next-textbox:#Rectangle 1585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Hayır</w:t>
                    </w:r>
                  </w:p>
                </w:txbxContent>
              </v:textbox>
            </v:rect>
            <v:shape id="Freeform 1586" o:spid="_x0000_s22513" style="position:absolute;left:20390;top:47714;width:10337;height:4959;visibility:visible;mso-wrap-style:square;v-text-anchor:top" coordsize="1628,78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A7rcIA&#10;AADdAAAADwAAAGRycy9kb3ducmV2LnhtbERPTWvCQBC9F/oflhF6azbaIiF1FRELBcnBKPQ6ZMds&#10;MDubZlcT/31XELzN433OYjXaVlyp941jBdMkBUFcOd1wreB4+H7PQPiArLF1TApu5GG1fH1ZYK7d&#10;wHu6lqEWMYR9jgpMCF0upa8MWfSJ64gjd3K9xRBhX0vd4xDDbStnaTqXFhuODQY72hiqzuXFKrDl&#10;bn7RH8PfuaiLzhTbrPkdvVJvk3H9BSLQGJ7ih/tHx/mf2Qzu38QT5PI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+wDutwgAAAN0AAAAPAAAAAAAAAAAAAAAAAJgCAABkcnMvZG93&#10;bnJldi54bWxQSwUGAAAAAAQABAD1AAAAhwMAAAAA&#10;" path="m391,781r846,l1258,780r20,l1296,776r21,-4l1335,768r19,-5l1372,757r17,-7l1406,743r18,-10l1439,724r17,-9l1471,704r14,-11l1500,680r13,-13l1526,654r13,-15l1550,624r11,-15l1571,592r9,-16l1589,559r7,-17l1604,524r5,-17l1615,487r4,-19l1622,450r4,-21l1626,411r2,-20l1626,370r,-20l1622,331r-3,-20l1615,292r-6,-18l1604,255r-8,-16l1589,220r-9,-17l1571,189r-10,-17l1550,157r-11,-15l1526,127r-13,-12l1500,102,1485,89,1471,77,1456,66r-17,-9l1424,46r-18,-7l1389,31r-17,-7l1354,18r-19,-5l1317,7,1296,3,1278,2,1258,r-21,l1237,r,l391,,371,,352,2,332,3,313,7r-18,6l276,18r-18,6l239,31r-17,8l206,46,189,57r-17,9l158,77,143,89r-15,13l115,115r-13,12l89,142,78,157,67,172r-9,17l48,203r-9,17l32,239r-8,16l19,274r-6,18l9,311,6,331,2,350r,20l,391r2,20l2,429r4,21l9,468r4,19l19,507r5,17l32,542r7,17l48,576r10,16l67,609r11,15l89,639r13,15l115,667r13,13l143,693r15,11l172,715r17,9l206,733r16,10l239,750r19,7l276,763r19,5l313,772r19,4l352,780r19,l391,781r,xe" fillcolor="#e8eef7" stroked="f">
              <v:path arrowok="t" o:connecttype="custom" o:connectlocs="798830,495300;836295,490220;871220,480695;904240,465455;934085,447040;960755,423545;984250,396240;1003300,365760;1018540,332740;1028065,297180;1032510,260985;1032510,222250;1025525,185420;1013460,151765;997585,120015;977265,90170;952500,64770;924560,41910;892810,24765;859790,11430;822960,1905;785495,0;248285,0;210820,1905;175260,11430;140970,24765;109220,41910;81280,64770;56515,90170;36830,120015;20320,151765;8255,185420;1270,222250;1270,260985;5715,297180;15240,332740;30480,365760;49530,396240;73025,423545;100330,447040;130810,465455;163830,480695;198755,490220;235585,495300" o:connectangles="0,0,0,0,0,0,0,0,0,0,0,0,0,0,0,0,0,0,0,0,0,0,0,0,0,0,0,0,0,0,0,0,0,0,0,0,0,0,0,0,0,0,0,0"/>
            </v:shape>
            <v:shape id="Freeform 1587" o:spid="_x0000_s22514" style="position:absolute;left:20542;top:47574;width:10338;height:4959;visibility:visible;mso-wrap-style:square;v-text-anchor:top" coordsize="1628,78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83/eMAA&#10;AADdAAAADwAAAGRycy9kb3ducmV2LnhtbERPTWvCQBC9F/wPywi91Y2tSIiuIoLoQQpVweuQHbPR&#10;7GzITjX++26h0Ns83ufMl71v1J26WAc2MB5loIjLYGuuDJyOm7ccVBRki01gMvCkCMvF4GWOhQ0P&#10;/qL7QSqVQjgWaMCJtIXWsXTkMY5CS5y4S+g8SoJdpW2HjxTuG/2eZVPtsebU4LCltaPydvj2Buqt&#10;30/D2U0+vQhurmIpv4oxr8N+NQMl1Mu/+M+9s2n+JP+A32/SCXrx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83/eMAAAADdAAAADwAAAAAAAAAAAAAAAACYAgAAZHJzL2Rvd25y&#10;ZXYueG1sUEsFBgAAAAAEAAQA9QAAAIUDAAAAAA==&#10;" path="m391,781r846,l1258,780r20,l1296,776r21,-4l1335,768r19,-5l1372,757r17,-7l1406,743r18,-10l1439,724r17,-9l1471,704r14,-11l1500,680r13,-13l1526,654r13,-15l1550,624r11,-15l1571,592r9,-16l1589,559r7,-17l1604,524r5,-17l1615,487r4,-19l1622,450r4,-21l1626,411r2,-20l1626,370r,-20l1622,331r-3,-20l1615,292r-6,-18l1604,255r-8,-16l1589,220r-9,-17l1571,189r-10,-17l1550,157r-11,-15l1526,127r-13,-12l1500,102,1485,89,1471,77,1456,66r-17,-9l1424,46r-18,-7l1389,31r-17,-7l1354,18r-19,-5l1317,7,1296,3,1278,2,1258,r-21,l1237,r,l391,,371,,352,2,332,3,313,7r-18,6l276,18r-18,6l239,31r-17,8l206,46,189,57r-17,9l158,77,143,89r-15,13l115,115r-13,12l89,142,78,157,67,172r-9,17l48,203r-9,17l32,239r-8,16l19,274r-6,18l9,311,6,331,2,350r,20l,391r2,20l2,429r4,21l9,468r4,19l19,507r5,17l32,542r7,17l48,576r10,16l67,609r11,15l89,639r13,15l115,667r13,13l143,693r15,11l172,715r17,9l206,733r16,10l239,750r19,7l276,763r19,5l313,772r19,4l352,780r19,l391,781r,e" filled="f" strokeweight="17e-5mm">
              <v:path arrowok="t" o:connecttype="custom" o:connectlocs="798830,495300;836295,490220;871220,480695;904240,465455;934085,447040;960755,423545;984250,396240;1003300,365760;1018540,332740;1028065,297180;1032510,260985;1032510,222250;1025525,185420;1013460,151765;997585,120015;977265,90170;952500,64770;924560,41910;892810,24765;859790,11430;822960,1905;785495,0;248285,0;210820,1905;175260,11430;140970,24765;109220,41910;81280,64770;56515,90170;36830,120015;20320,151765;8255,185420;1270,222250;1270,260985;5715,297180;15240,332740;30480,365760;49530,396240;73025,423545;100330,447040;130810,465455;163830,480695;198755,490220;235585,495300" o:connectangles="0,0,0,0,0,0,0,0,0,0,0,0,0,0,0,0,0,0,0,0,0,0,0,0,0,0,0,0,0,0,0,0,0,0,0,0,0,0,0,0,0,0,0,0"/>
            </v:shape>
            <v:rect id="Rectangle 1588" o:spid="_x0000_s22515" style="position:absolute;left:21958;top:48787;width:4153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6kVgcAA&#10;AADdAAAADwAAAGRycy9kb3ducmV2LnhtbERP24rCMBB9X/Afwgi+rakiS6lGEUFwZV+sfsDQTC+Y&#10;TEoSbffvjbCwb3M419nsRmvEk3zoHCtYzDMQxJXTHTcKbtfjZw4iRGSNxjEp+KUAu+3kY4OFdgNf&#10;6FnGRqQQDgUqaGPsCylD1ZLFMHc9ceJq5y3GBH0jtcchhVsjl1n2JS12nBpa7OnQUnUvH1aBvJbH&#10;IS+Nz9x5Wf+Y79OlJqfUbDru1yAijfFf/Oc+6TR/la/g/U06QW5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6kVgcAAAADdAAAADwAAAAAAAAAAAAAAAACYAgAAZHJzL2Rvd25y&#10;ZXYueG1sUEsFBgAAAAAEAAQA9QAAAIUDAAAAAA==&#10;" filled="f" stroked="f">
              <v:textbox style="mso-next-textbox:#Rectangle 1588;mso-fit-shape-to-text:t" inset="0,0,0,0">
                <w:txbxContent>
                  <w:p w:rsidR="00DE4538" w:rsidRPr="007C73DA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Müdür</w:t>
                    </w:r>
                  </w:p>
                </w:txbxContent>
              </v:textbox>
            </v:rect>
            <v:rect id="Rectangle 1590" o:spid="_x0000_s22516" style="position:absolute;left:25292;top:48787;width:819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cubcAA&#10;AADdAAAADwAAAGRycy9kb3ducmV2LnhtbERP24rCMBB9X/Afwgi+rakiUqpRlgVBl32x+gFDM71g&#10;MilJtPXvNwuCb3M419nuR2vEg3zoHCtYzDMQxJXTHTcKrpfDZw4iRGSNxjEpeFKA/W7yscVCu4HP&#10;9ChjI1IIhwIVtDH2hZShaslimLueOHG18xZjgr6R2uOQwq2RyyxbS4sdp4YWe/puqbqVd6tAXsrD&#10;kJfGZ+5nWf+a0/Fck1NqNh2/NiAijfEtfrmPOs1f5Wv4/yadIH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DcubcAAAADdAAAADwAAAAAAAAAAAAAAAACYAgAAZHJzL2Rvd25y&#10;ZXYueG1sUEsFBgAAAAAEAAQA9QAAAIUDAAAAAA==&#10;" filled="f" stroked="f">
              <v:textbox style="mso-next-textbox:#Rectangle 1590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591" o:spid="_x0000_s22517" style="position:absolute;left:25565;top:48787;width:4394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3uL9sAA&#10;AADdAAAADwAAAGRycy9kb3ducmV2LnhtbERP22oCMRB9F/oPYQq+abYiuqxGKYJgiy+ufsCwmb1g&#10;MlmS6G7/vikUfJvDuc52P1ojnuRD51jBxzwDQVw53XGj4HY9znIQISJrNI5JwQ8F2O/eJlsstBv4&#10;Qs8yNiKFcChQQRtjX0gZqpYshrnriRNXO28xJugbqT0OKdwauciylbTYcWposadDS9W9fFgF8loe&#10;h7w0PnPfi/psvk6XmpxS0/fxcwMi0hhf4n/3Saf5y3wNf9+kE+Tu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3uL9sAAAADdAAAADwAAAAAAAAAAAAAAAACYAgAAZHJzL2Rvd25y&#10;ZXYueG1sUEsFBgAAAAAEAAQA9QAAAIUDAAAAAA==&#10;" filled="f" stroked="f">
              <v:textbox style="mso-next-textbox:#Rectangle 1591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Onayı İş</w:t>
                    </w:r>
                  </w:p>
                </w:txbxContent>
              </v:textbox>
            </v:rect>
            <v:rect id="Rectangle 1592" o:spid="_x0000_s22518" style="position:absolute;left:24435;top:50057;width:819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QfhMQA&#10;AADdAAAADwAAAGRycy9kb3ducmV2LnhtbESPzWoDMQyE74W+g1Ggt8abUMqyiRNCIJCWXrLJA4i1&#10;9ofY8mK72e3bV4dCbxIzmvm03c/eqQfFNAQ2sFoWoIibYAfuDNyup9cSVMrIFl1gMvBDCfa756ct&#10;VjZMfKFHnTslIZwqNNDnPFZap6Ynj2kZRmLR2hA9Zlljp23EScK90+uieNceB5aGHkc69tTc629v&#10;QF/r01TWLhbhc91+uY/zpaVgzMtiPmxAZZrzv/nv+mwF/60UXPlGRtC7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rkH4TEAAAA3QAAAA8AAAAAAAAAAAAAAAAAmAIAAGRycy9k&#10;b3ducmV2LnhtbFBLBQYAAAAABAAEAPUAAACJAwAAAAA=&#10;" filled="f" stroked="f">
              <v:textbox style="mso-next-textbox:#Rectangle 1592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593" o:spid="_x0000_s22519" style="position:absolute;left:24695;top:50057;width:2203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ai6H8AA&#10;AADdAAAADwAAAGRycy9kb3ducmV2LnhtbERP22oCMRB9F/yHMIJvmlVKWVejFEGwxRdXP2DYzF5o&#10;MlmS1N3+vSkIfZvDuc7uMFojHuRD51jBapmBIK6c7rhRcL+dFjmIEJE1Gsek4JcCHPbTyQ4L7Qa+&#10;0qOMjUghHApU0MbYF1KGqiWLYel64sTVzluMCfpGao9DCrdGrrPsXVrsODW02NOxpeq7/LEK5K08&#10;DXlpfOa+1vXFfJ6vNTml5rPxYwsi0hj/xS/3Waf5b/kG/r5JJ8j9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ai6H8AAAADdAAAADwAAAAAAAAAAAAAAAACYAgAAZHJzL2Rvd25y&#10;ZXYueG1sUEsFBgAAAAAEAAQA9QAAAIUDAAAAAA==&#10;" filled="f" stroked="f">
              <v:textbox style="mso-next-textbox:#Rectangle 1593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Akışı</w:t>
                    </w:r>
                  </w:p>
                </w:txbxContent>
              </v:textbox>
            </v:rect>
            <v:rect id="Rectangle 1594" o:spid="_x0000_s22520" style="position:absolute;left:31877;top:47574;width:4165;height:33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gANscA&#10;AADdAAAADwAAAGRycy9kb3ducmV2LnhtbESPQUsDMRCF70L/Q5iCF7FZSxFdmxYRCiJY7Fba67AZ&#10;s9smk2UTu+u/dw6Ctxnem/e+Wa7H4NWF+tRGNnA3K0AR19G27Ax87je3D6BSRrboI5OBH0qwXk2u&#10;lljaOPCOLlV2SkI4lWigybkrtU51QwHTLHbEon3FPmCWtXfa9jhIePB6XhT3OmDL0tBgRy8N1efq&#10;Oxh4927j7aKiw3a/vZl/HIcTvzljrqfj8xOoTGP+N/9dv1rBXzwKv3wjI+jV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h4ADbHAAAA3QAAAA8AAAAAAAAAAAAAAAAAmAIAAGRy&#10;cy9kb3ducmV2LnhtbFBLBQYAAAAABAAEAPUAAACMAwAAAAA=&#10;" fillcolor="#e8eef7" stroked="f"/>
            <v:rect id="Rectangle 1595" o:spid="_x0000_s22521" style="position:absolute;left:31877;top:47574;width:4165;height:33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4mw4cIA&#10;AADdAAAADwAAAGRycy9kb3ducmV2LnhtbERPS2vCQBC+C/6HZQredKMUtamrSKHUW/EBvU4zk4fN&#10;zqbZbUz/vSsI3ubje85q09taddz6yomB6SQBxZI5qqQwcDq+j5egfEAhrJ2wgX/2sFkPBytMyV1k&#10;z90hFCqGiE/RQBlCk2rts5It+olrWCKXu9ZiiLAtNLV4ieG21rMkmWuLlcSGEht+Kzn7OfxZA/Qd&#10;/P6Xvs7550d+nncLKhYzMmb01G9fQQXuw0N8d+8ozn9+mcLtm3iCXl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ibDhwgAAAN0AAAAPAAAAAAAAAAAAAAAAAJgCAABkcnMvZG93&#10;bnJldi54bWxQSwUGAAAAAAQABAD1AAAAhwMAAAAA&#10;" filled="f" strokecolor="red" strokeweight="78e-5mm"/>
            <v:rect id="Rectangle 1596" o:spid="_x0000_s22522" style="position:absolute;left:33102;top:48666;width:692;height:2445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W+s8AA&#10;AADdAAAADwAAAGRycy9kb3ducmV2LnhtbERP22oCMRB9L/gPYQTfatZFiq5GEUHQ0hdXP2DYzF4w&#10;mSxJ6m7/3hQKfZvDuc52P1ojnuRD51jBYp6BIK6c7rhRcL+d3lcgQkTWaByTgh8KsN9N3rZYaDfw&#10;lZ5lbEQK4VCggjbGvpAyVC1ZDHPXEyeudt5iTNA3UnscUrg1Ms+yD2mx49TQYk/HlqpH+W0VyFt5&#10;Glal8Zn7zOsvczlfa3JKzabjYQMi0hj/xX/us07zl+scfr9JJ8jd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tW+s8AAAADdAAAADwAAAAAAAAAAAAAAAACYAgAAZHJzL2Rvd25y&#10;ZXYueG1sUEsFBgAAAAAEAAQA9QAAAIUDAAAAAA==&#10;" filled="f" stroked="f">
              <v:textbox style="mso-next-textbox:#Rectangle 1596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b/>
                        <w:bCs/>
                        <w:color w:val="000000"/>
                        <w:sz w:val="14"/>
                        <w:szCs w:val="14"/>
                      </w:rPr>
                      <w:t>O</w:t>
                    </w:r>
                  </w:p>
                </w:txbxContent>
              </v:textbox>
            </v:rect>
            <v:rect id="Rectangle 1597" o:spid="_x0000_s22523" style="position:absolute;left:33832;top:48666;width:299;height:2445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ZkbKMEA&#10;AADdAAAADwAAAGRycy9kb3ducmV2LnhtbERP22oCMRB9L/gPYQTfalYtoqtRpCDY4ourHzBsZi+Y&#10;TJYkdbd/3xQE3+ZwrrPdD9aIB/nQOlYwm2YgiEunW64V3K7H9xWIEJE1Gsek4JcC7Hejty3m2vV8&#10;oUcRa5FCOOSooImxy6UMZUMWw9R1xImrnLcYE/S11B77FG6NnGfZUlpsOTU02NFnQ+W9+LEK5LU4&#10;9qvC+Mx9z6uz+TpdKnJKTcbDYQMi0hBf4qf7pNP8j/UC/r9JJ8jd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GZGyjBAAAA3QAAAA8AAAAAAAAAAAAAAAAAmAIAAGRycy9kb3du&#10;cmV2LnhtbFBLBQYAAAAABAAEAPUAAACGAwAAAAA=&#10;" filled="f" stroked="f">
              <v:textbox style="mso-next-textbox:#Rectangle 1597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b/>
                        <w:bCs/>
                        <w:color w:val="000000"/>
                        <w:sz w:val="14"/>
                        <w:szCs w:val="14"/>
                      </w:rPr>
                      <w:t>-</w:t>
                    </w:r>
                  </w:p>
                </w:txbxContent>
              </v:textbox>
            </v:rect>
            <v:rect id="Rectangle 1598" o:spid="_x0000_s22524" style="position:absolute;left:34137;top:48666;width:1385;height:244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CDXMAA&#10;AADdAAAADwAAAGRycy9kb3ducmV2LnhtbERP24rCMBB9X/Afwgi+rakii1uNIoKgsi/W/YChmV4w&#10;mZQk2vr3RljYtzmc66y3gzXiQT60jhXMphkI4tLplmsFv9fD5xJEiMgajWNS8KQA283oY425dj1f&#10;6FHEWqQQDjkqaGLscilD2ZDFMHUdceIq5y3GBH0ttcc+hVsj51n2JS22nBoa7GjfUHkr7laBvBaH&#10;flkYn7nzvPoxp+OlIqfUZDzsViAiDfFf/Oc+6jR/8b2A9zfpBLl5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nCDXMAAAADdAAAADwAAAAAAAAAAAAAAAACYAgAAZHJzL2Rvd25y&#10;ZXYueG1sUEsFBgAAAAAEAAQA9QAAAIUDAAAAAA==&#10;" filled="f" stroked="f">
              <v:textbox style="mso-next-textbox:#Rectangle 1598;mso-fit-shape-to-text:t" inset="0,0,0,0">
                <w:txbxContent>
                  <w:p w:rsidR="00DE4538" w:rsidRPr="00D05AE8" w:rsidRDefault="00DE4538" w:rsidP="00DE4538">
                    <w:pPr>
                      <w:rPr>
                        <w:lang w:val="tr-TR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bCs/>
                        <w:color w:val="000000"/>
                        <w:sz w:val="14"/>
                        <w:szCs w:val="14"/>
                        <w:lang w:val="tr-TR"/>
                      </w:rPr>
                      <w:t>M</w:t>
                    </w:r>
                  </w:p>
                </w:txbxContent>
              </v:textbox>
            </v:rect>
            <v:rect id="Rectangle 1599" o:spid="_x0000_s22525" style="position:absolute;left:16548;top:40246;width:18332;height:440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A+jrsQA&#10;AADdAAAADwAAAGRycy9kb3ducmV2LnhtbERP32vCMBB+H/g/hBvsZcxUcTI7o8hAGANFq+jr0dzS&#10;zuRSmsx2/70ZDPZ2H9/Pmy97Z8WV2lB7VjAaZiCIS69rNgqOh/XTC4gQkTVaz6TghwIsF4O7Oeba&#10;d7ynaxGNSCEcclRQxdjkUoayIodh6BvixH361mFMsDVSt9ilcGflOMum0mHNqaHCht4qKi/Ft1Ow&#10;sWZt9aSg0/awfRzvzt0XfxilHu771SuISH38F/+533WaP5k9w+836QS5u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gPo67EAAAA3QAAAA8AAAAAAAAAAAAAAAAAmAIAAGRycy9k&#10;b3ducmV2LnhtbFBLBQYAAAAABAAEAPUAAACJAwAAAAA=&#10;" fillcolor="#e8eef7" stroked="f"/>
            <v:rect id="Rectangle 1600" o:spid="_x0000_s22526" style="position:absolute;left:16548;top:40246;width:18332;height:440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iMKcQA&#10;AADdAAAADwAAAGRycy9kb3ducmV2LnhtbERPTUsDMRC9C/6HMEJvNmurxa5Ni7QIir20CqW3cTPu&#10;Lm4mIRm3239vBMHbPN7nLFaD61RPMbWeDdyMC1DElbct1wbe356u70ElQbbYeSYDZ0qwWl5eLLC0&#10;/sQ76vdSqxzCqUQDjUgotU5VQw7T2AfizH366FAyjLW2EU853HV6UhQz7bDl3NBgoHVD1df+2xkI&#10;d6+HyXF63h7oQw/SS4ib3Ysxo6vh8QGU0CD/4j/3s83zb+cz+P0mn6CX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TYjCnEAAAA3QAAAA8AAAAAAAAAAAAAAAAAmAIAAGRycy9k&#10;b3ducmV2LnhtbFBLBQYAAAAABAAEAPUAAACJAwAAAAA=&#10;" filled="f" strokeweight="1e-4mm"/>
            <v:rect id="Rectangle 1601" o:spid="_x0000_s22527" style="position:absolute;left:17653;top:41173;width:13074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IdK8EA&#10;AADdAAAADwAAAGRycy9kb3ducmV2LnhtbERP22oCMRB9L/gPYQTfalaRqqtRpCDY4ourHzBsZi+Y&#10;TJYkdbd/3xQE3+ZwrrPdD9aIB/nQOlYwm2YgiEunW64V3K7H9xWIEJE1Gsek4JcC7Hejty3m2vV8&#10;oUcRa5FCOOSooImxy6UMZUMWw9R1xImrnLcYE/S11B77FG6NnGfZh7TYcmposKPPhsp78WMVyGtx&#10;7FeF8Zn7nldn83W6VOSUmoyHwwZEpCG+xE/3Saf5i/US/r9JJ8jd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6iHSvBAAAA3QAAAA8AAAAAAAAAAAAAAAAAmAIAAGRycy9kb3du&#10;cmV2LnhtbFBLBQYAAAAABAAEAPUAAACGAwAAAAA=&#10;" filled="f" stroked="f">
              <v:textbox style="mso-next-textbox:#Rectangle 1601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Faturanın ödenmesine yönelik</w:t>
                    </w:r>
                  </w:p>
                </w:txbxContent>
              </v:textbox>
            </v:rect>
            <v:rect id="Rectangle 1602" o:spid="_x0000_s22528" style="position:absolute;left:30727;top:41173;width:3537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2JWcQA&#10;AADdAAAADwAAAGRycy9kb3ducmV2LnhtbESP3WoCMRCF74W+Q5hC7zRbKWK3RikFwYo3rn2AYTP7&#10;Q5PJkqTu9u2dC8G7Gc6Zc77Z7Cbv1JVi6gMbeF0UoIjrYHtuDfxc9vM1qJSRLbrAZOCfEuy2T7MN&#10;ljaMfKZrlVslIZxKNNDlPJRap7ojj2kRBmLRmhA9Zlljq23EUcK908uiWGmPPUtDhwN9dVT/Vn/e&#10;gL5U+3FduViE47I5ue/DuaFgzMvz9PkBKtOUH+b79cEK/tu74Mo3MoLe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89iVnEAAAA3QAAAA8AAAAAAAAAAAAAAAAAmAIAAGRycy9k&#10;b3ducmV2LnhtbFBLBQYAAAAABAAEAPUAAACJAwAAAAA=&#10;" filled="f" stroked="f">
              <v:textbox style="mso-next-textbox:#Rectangle 1602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ödeme</w:t>
                    </w:r>
                  </w:p>
                </w:txbxContent>
              </v:textbox>
            </v:rect>
            <v:rect id="Rectangle 1603" o:spid="_x0000_s22529" style="position:absolute;left:21024;top:42443;width:3163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EswsAA&#10;AADdAAAADwAAAGRycy9kb3ducmV2LnhtbERP24rCMBB9F/yHMIJvmiqyaNcoIgi6+GLdDxia6QWT&#10;SUmytvv3ZkHYtzmc62z3gzXiST60jhUs5hkI4tLplmsF3/fTbA0iRGSNxjEp+KUA+914tMVcu55v&#10;9CxiLVIIhxwVNDF2uZShbMhimLuOOHGV8xZjgr6W2mOfwq2Ryyz7kBZbTg0NdnRsqHwUP1aBvBen&#10;fl0Yn7mvZXU1l/OtIqfUdDIcPkFEGuK/+O0+6zR/tdnA3zfpBLl7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HEswsAAAADdAAAADwAAAAAAAAAAAAAAAACYAgAAZHJzL2Rvd25y&#10;ZXYueG1sUEsFBgAAAAAEAAQA9QAAAIUDAAAAAA==&#10;" filled="f" stroked="f">
              <v:textbox style="mso-next-textbox:#Rectangle 1603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emrinin</w:t>
                    </w:r>
                  </w:p>
                </w:txbxContent>
              </v:textbox>
            </v:rect>
            <v:rect id="Rectangle 1604" o:spid="_x0000_s22530" style="position:absolute;left:24320;top:42443;width:819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6AfRcMA&#10;AADdAAAADwAAAGRycy9kb3ducmV2LnhtbESPzWoDMQyE74W8g1Ght8ZuoCVs4oRSCKSll2zyAGKt&#10;/SG2vNhOdvv21aHQm8SMZj5t93Pw6k4pD5EtvCwNKOImuoE7C5fz4XkNKhdkhz4yWfihDPvd4mGL&#10;lYsTn+hel05JCOcKLfSljJXWuekpYF7GkVi0NqaARdbUaZdwkvDg9cqYNx1wYGnocaSPnpprfQsW&#10;9Lk+TOvaJxO/Vu23/zyeWorWPj3O7xtQhebyb/67PjrBfzXCL9/ICHr3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6AfRcMAAADdAAAADwAAAAAAAAAAAAAAAACYAgAAZHJzL2Rv&#10;d25yZXYueG1sUEsFBgAAAAAEAAQA9QAAAIgDAAAAAA==&#10;" filled="f" stroked="f">
              <v:textbox style="mso-next-textbox:#Rectangle 1604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605" o:spid="_x0000_s22531" style="position:absolute;left:24574;top:42443;width:5588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Oy63sEA&#10;AADdAAAADwAAAGRycy9kb3ducmV2LnhtbERP22oCMRB9F/oPYQp902QFi2yNiwiClb64+gHDZvZC&#10;k8mSpO7275tCoW9zONfZVbOz4kEhDp41FCsFgrjxZuBOw/12Wm5BxIRs0HomDd8Uodo/LXZYGj/x&#10;lR516kQO4Viihj6lsZQyNj05jCs/Emeu9cFhyjB00gSccrizcq3Uq3Q4cG7ocaRjT81n/eU0yFt9&#10;mra1Dcpf1u2HfT9fW/JavzzPhzcQieb0L/5zn02ev1EF/H6TT5D7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Dsut7BAAAA3QAAAA8AAAAAAAAAAAAAAAAAmAIAAGRycy9kb3du&#10;cmV2LnhtbFBLBQYAAAAABAAEAPUAAACGAwAAAAA=&#10;" filled="f" stroked="f">
              <v:textbox style="mso-next-textbox:#Rectangle 1605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düzenlenmesi</w:t>
                    </w:r>
                  </w:p>
                </w:txbxContent>
              </v:textbox>
            </v:rect>
            <v:rect id="Rectangle 1606" o:spid="_x0000_s22532" style="position:absolute;left:2882;top:28200;width:13335;height:26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Q2hwMQA&#10;AADdAAAADwAAAGRycy9kb3ducmV2LnhtbERP32vCMBB+H/g/hBP2Mma64saoRhFBGIPJrENfj+ZM&#10;uyWX0mS2/vdGGOztPr6fN18OzoozdaHxrOBpkoEgrrxu2Cj42m8eX0GEiKzReiYFFwqwXIzu5lho&#10;3/OOzmU0IoVwKFBBHWNbSBmqmhyGiW+JE3fyncOYYGek7rBP4c7KPMtepMOGU0ONLa1rqn7KX6fg&#10;w5qN1dOSDtv99iH/PPbf/G6Uuh8PqxmISEP8F/+533Sa/5zlcPsmnSA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kNocDEAAAA3QAAAA8AAAAAAAAAAAAAAAAAmAIAAGRycy9k&#10;b3ducmV2LnhtbFBLBQYAAAAABAAEAPUAAACJAwAAAAA=&#10;" fillcolor="#e8eef7" stroked="f"/>
            <v:rect id="Rectangle 1607" o:spid="_x0000_s22533" style="position:absolute;left:2882;top:28200;width:13335;height:26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S1q8MA&#10;AADdAAAADwAAAGRycy9kb3ducmV2LnhtbERPTUsDMRC9C/6HMII3m7WlItumRRShYi+tQultupnu&#10;Lm4mIZlut//eFARv83ifM18OrlM9xdR6NvA4KkARV962XBv4/np/eAaVBNli55kMXCjBcnF7M8fS&#10;+jNvqN9KrXIIpxINNCKh1DpVDTlMIx+IM3f00aFkGGttI55zuOv0uCietMOWc0ODgV4bqn62J2cg&#10;TD934/3kst7RQQ/SS4hvmw9j7u+GlxkooUH+xX/ulc3zp8UErt/kE/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kS1q8MAAADdAAAADwAAAAAAAAAAAAAAAACYAgAAZHJzL2Rv&#10;d25yZXYueG1sUEsFBgAAAAAEAAQA9QAAAIgDAAAAAA==&#10;" filled="f" strokeweight="1e-4mm"/>
            <v:rect id="Rectangle 1608" o:spid="_x0000_s22534" style="position:absolute;left:3118;top:28892;width:8344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JsZRsAA&#10;AADdAAAADwAAAGRycy9kb3ducmV2LnhtbERP22oCMRB9F/oPYQp900SpRbZGEUGw4ourHzBsZi80&#10;mSxJdLd/bwqFvs3hXGe9HZ0VDwqx86xhPlMgiCtvOm403K6H6QpETMgGrWfS8EMRtpuXyRoL4we+&#10;0KNMjcghHAvU0KbUF1LGqiWHceZ74szVPjhMGYZGmoBDDndWLpT6kA47zg0t9rRvqfou706DvJaH&#10;YVXaoPxpUZ/t1/FSk9f67XXcfYJINKZ/8Z/7aPL8pXqH32/yCXLzB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JsZRsAAAADdAAAADwAAAAAAAAAAAAAAAACYAgAAZHJzL2Rvd25y&#10;ZXYueG1sUEsFBgAAAAAEAAQA9QAAAIUDAAAAAA==&#10;" filled="f" stroked="f">
              <v:textbox style="mso-next-textbox:#Rectangle 1608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Mal yada hizmetin</w:t>
                    </w:r>
                  </w:p>
                </w:txbxContent>
              </v:textbox>
            </v:rect>
            <v:rect id="Rectangle 1609" o:spid="_x0000_s22535" style="position:absolute;left:11309;top:28892;width:819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e83cAA&#10;AADdAAAADwAAAGRycy9kb3ducmV2LnhtbERP22oCMRB9F/oPYYS+aaKgyNYoIghW+uLqBwyb2QtN&#10;JkuSutu/N4WCb3M419nuR2fFg0LsPGtYzBUI4sqbjhsN99tptgERE7JB65k0/FKE/e5tssXC+IGv&#10;9ChTI3IIxwI1tCn1hZSxaslhnPueOHO1Dw5ThqGRJuCQw52VS6XW0mHHuaHFno4tVd/lj9Mgb+Vp&#10;2JQ2KH9Z1l/283ytyWv9Ph0PHyASjekl/nefTZ6/Uiv4+yafIH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9e83cAAAADdAAAADwAAAAAAAAAAAAAAAACYAgAAZHJzL2Rvd25y&#10;ZXYueG1sUEsFBgAAAAAEAAQA9QAAAIUDAAAAAA==&#10;" filled="f" stroked="f">
              <v:textbox style="mso-next-textbox:#Rectangle 1609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610" o:spid="_x0000_s22536" style="position:absolute;left:11582;top:28892;width:2769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wUiqsAA&#10;AADdAAAADwAAAGRycy9kb3ducmV2LnhtbERP22oCMRB9F/oPYYS+aaJQka1RRBCs9MXVDxg2sxea&#10;TJYkdbd/bwqCb3M419nsRmfFnULsPGtYzBUI4sqbjhsNt+txtgYRE7JB65k0/FGE3fZtssHC+IEv&#10;dC9TI3IIxwI1tCn1hZSxaslhnPueOHO1Dw5ThqGRJuCQw52VS6VW0mHHuaHFng4tVT/lr9Mgr+Vx&#10;WJc2KH9e1t/263SpyWv9Ph33nyASjeklfrpPJs//UCv4/yafILc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wUiqsAAAADdAAAADwAAAAAAAAAAAAAAAACYAgAAZHJzL2Rvd25y&#10;ZXYueG1sUEsFBgAAAAAEAAQA9QAAAIUDAAAAAA==&#10;" filled="f" stroked="f">
              <v:textbox style="mso-next-textbox:#Rectangle 1610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kabulü</w:t>
                    </w:r>
                  </w:p>
                </w:txbxContent>
              </v:textbox>
            </v:rect>
            <v:shape id="Freeform 1611" o:spid="_x0000_s22537" style="position:absolute;left:2882;top:12998;width:11665;height:6363;visibility:visible;mso-wrap-style:square;v-text-anchor:top" coordsize="1837,10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9o3KcMA&#10;AADdAAAADwAAAGRycy9kb3ducmV2LnhtbERPS4vCMBC+L/gfwgheFk1X8EE1ihQW3NtavXgbm7Et&#10;NpNukq3df78RBG/z8T1nve1NIzpyvras4GOSgCAurK65VHA6fo6XIHxA1thYJgV/5GG7GbytMdX2&#10;zgfq8lCKGMI+RQVVCG0qpS8qMugntiWO3NU6gyFCV0rt8B7DTSOnSTKXBmuODRW2lFVU3PJfo6D7&#10;Op7ld5a7/jwP79fssPjZdxelRsN+twIRqA8v8dO913H+LFnA45t4gtz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9o3KcMAAADdAAAADwAAAAAAAAAAAAAAAACYAgAAZHJzL2Rv&#10;d25yZXYueG1sUEsFBgAAAAAEAAQA9QAAAIgDAAAAAA==&#10;" path="m,502l918,r919,502l918,1002,,502xe" fillcolor="#e8eef7" stroked="f">
              <v:path arrowok="t" o:connecttype="custom" o:connectlocs="0,318770;582930,0;1166495,318770;582930,636270;0,318770" o:connectangles="0,0,0,0,0"/>
            </v:shape>
            <v:shape id="Freeform 1612" o:spid="_x0000_s22538" style="position:absolute;left:2882;top:12998;width:11665;height:6363;visibility:visible;mso-wrap-style:square;v-text-anchor:top" coordsize="1837,10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XLCsUA&#10;AADdAAAADwAAAGRycy9kb3ducmV2LnhtbESPQWsCQQyF74X+hyEFb3WmgkVWR5FSRQ8K1RavcSfu&#10;rt3JLDujbv+9ORS8JbyX975MZp2v1ZXaWAW28NY3oIjz4CouLHzvF68jUDEhO6wDk4U/ijCbPj9N&#10;MHPhxl903aVCSQjHDC2UKTWZ1jEvyWPsh4ZYtFNoPSZZ20K7Fm8S7ms9MOZde6xYGkps6KOk/Hd3&#10;8RaO6/ww+jwPN2s0P2a5jbhfEVrbe+nmY1CJuvQw/1+vnOAPjeDKNzKCnt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pcsKxQAAAN0AAAAPAAAAAAAAAAAAAAAAAJgCAABkcnMv&#10;ZG93bnJldi54bWxQSwUGAAAAAAQABAD1AAAAigMAAAAA&#10;" path="m,502l918,r919,502l918,1002,,502xe" filled="f" strokeweight="1e-4mm">
              <v:path arrowok="t" o:connecttype="custom" o:connectlocs="0,318770;582930,0;1166495,318770;582930,636270;0,318770" o:connectangles="0,0,0,0,0"/>
            </v:shape>
            <v:rect id="Rectangle 1613" o:spid="_x0000_s22539" style="position:absolute;left:4089;top:14281;width:819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pq22MAA&#10;AADdAAAADwAAAGRycy9kb3ducmV2LnhtbERP22oCMRB9F/oPYQq+aVKhYrdGkYJgpS+ufsCwmb1g&#10;MlmS1N3+vREKvs3hXGe9HZ0VNwqx86zhba5AEFfedNxouJz3sxWImJANWs+k4Y8ibDcvkzUWxg98&#10;oluZGpFDOBaooU2pL6SMVUsO49z3xJmrfXCYMgyNNAGHHO6sXCi1lA47zg0t9vTVUnUtf50GeS73&#10;w6q0Qfnjov6x34dTTV7r6eu4+wSRaExP8b/7YPL8d/UBj2/yCXJz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pq22MAAAADdAAAADwAAAAAAAAAAAAAAAACYAgAAZHJzL2Rvd25y&#10;ZXYueG1sUEsFBgAAAAAEAAQA9QAAAIUDAAAAAA==&#10;" filled="f" stroked="f">
              <v:textbox style="mso-next-textbox:#Rectangle 1613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614" o:spid="_x0000_s22540" style="position:absolute;left:6471;top:14281;width:3810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mJmMMA&#10;AADdAAAADwAAAGRycy9kb3ducmV2LnhtbESP3WoCMRCF74W+Q5hC7zSrUJHVKKUgaOmNqw8wbGZ/&#10;aDJZktRd375zUfBuhnPmnG92h8k7daeY+sAGlosCFHEdbM+tgdv1ON+AShnZogtMBh6U4LB/me2w&#10;tGHkC92r3CoJ4VSigS7nodQ61R15TIswEIvWhOgxyxpbbSOOEu6dXhXFWnvsWRo6HOizo/qn+vUG&#10;9LU6jpvKxSJ8rZpvdz5dGgrGvL1OH1tQmab8NP9fn6zgvy+FX76REfT+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nmJmMMAAADdAAAADwAAAAAAAAAAAAAAAACYAgAAZHJzL2Rv&#10;d25yZXYueG1sUEsFBgAAAAAEAAQA9QAAAIgDAAAAAA==&#10;" filled="f" stroked="f">
              <v:textbox style="mso-next-textbox:#Rectangle 1614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Mal yada</w:t>
                    </w:r>
                  </w:p>
                </w:txbxContent>
              </v:textbox>
            </v:rect>
            <v:rect id="Rectangle 1615" o:spid="_x0000_s22541" style="position:absolute;left:4089;top:15551;width:819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UsA8AA&#10;AADdAAAADwAAAGRycy9kb3ducmV2LnhtbERP24rCMBB9X/Afwgi+rWkFF6lGEUFwZV+sfsDQTC+Y&#10;TEqStfXvjbCwb3M419nsRmvEg3zoHCvI5xkI4srpjhsFt+vxcwUiRGSNxjEpeFKA3XbyscFCu4Ev&#10;9ChjI1IIhwIVtDH2hZShaslimLueOHG18xZjgr6R2uOQwq2Riyz7khY7Tg0t9nRoqbqXv1aBvJbH&#10;YVUan7nzov4x36dLTU6p2XTcr0FEGuO/+M990mn+Ms/h/U06QW5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TUsA8AAAADdAAAADwAAAAAAAAAAAAAAAACYAgAAZHJzL2Rvd25y&#10;ZXYueG1sUEsFBgAAAAAEAAQA9QAAAIUDAAAAAA==&#10;" filled="f" stroked="f">
              <v:textbox style="mso-next-textbox:#Rectangle 1615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616" o:spid="_x0000_s22542" style="position:absolute;left:5677;top:15551;width:5785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eydMAA&#10;AADdAAAADwAAAGRycy9kb3ducmV2LnhtbERP24rCMBB9X/Afwgi+rakFF+kaZVkQVHyx+gFDM72w&#10;yaQk0da/N4Kwb3M411lvR2vEnXzoHCtYzDMQxJXTHTcKrpfd5wpEiMgajWNS8KAA283kY42FdgOf&#10;6V7GRqQQDgUqaGPsCylD1ZLFMHc9ceJq5y3GBH0jtcchhVsj8yz7khY7Tg0t9vTbUvVX3qwCeSl3&#10;w6o0PnPHvD6Zw/5ck1NqNh1/vkFEGuO/+O3e6zR/ucjh9U06QW6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eeydMAAAADdAAAADwAAAAAAAAAAAAAAAACYAgAAZHJzL2Rvd25y&#10;ZXYueG1sUEsFBgAAAAAEAAQA9QAAAIUDAAAAAA==&#10;" filled="f" stroked="f">
              <v:textbox style="mso-next-textbox:#Rectangle 1616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Hizmet uygun</w:t>
                    </w:r>
                  </w:p>
                </w:txbxContent>
              </v:textbox>
            </v:rect>
            <v:rect id="Rectangle 1617" o:spid="_x0000_s22543" style="position:absolute;left:7810;top:16821;width:1302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qsX78AA&#10;AADdAAAADwAAAGRycy9kb3ducmV2LnhtbERP24rCMBB9F/yHMIJvmqq4SDWKCIK7+GL1A4ZmesFk&#10;UpJou3+/WVjYtzmc6+wOgzXiTT60jhUs5hkI4tLplmsFj/t5tgERIrJG45gUfFOAw3482mGuXc83&#10;ehexFimEQ44Kmhi7XMpQNmQxzF1HnLjKeYsxQV9L7bFP4dbIZZZ9SIstp4YGOzo1VD6Ll1Ug78W5&#10;3xTGZ+5rWV3N5+VWkVNqOhmOWxCRhvgv/nNfdJq/Xqzg95t0gtz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qsX78AAAADdAAAADwAAAAAAAAAAAAAAAACYAgAAZHJzL2Rvd25y&#10;ZXYueG1sUEsFBgAAAAAEAAQA9QAAAIUDAAAAAA==&#10;" filled="f" stroked="f">
              <v:textbox style="mso-next-textbox:#Rectangle 1617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mu</w:t>
                    </w:r>
                  </w:p>
                </w:txbxContent>
              </v:textbox>
            </v:rect>
            <v:rect id="Rectangle 1618" o:spid="_x0000_s22544" style="position:absolute;left:9163;top:16821;width:457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UKPm8AA&#10;AADdAAAADwAAAGRycy9kb3ducmV2LnhtbERP24rCMBB9F/yHMIJvmiq6SDWKCIK7+GL1A4ZmesFk&#10;UpJou3+/WVjYtzmc6+wOgzXiTT60jhUs5hkI4tLplmsFj/t5tgERIrJG45gUfFOAw3482mGuXc83&#10;ehexFimEQ44Kmhi7XMpQNmQxzF1HnLjKeYsxQV9L7bFP4dbIZZZ9SIstp4YGOzo1VD6Ll1Ug78W5&#10;3xTGZ+5rWV3N5+VWkVNqOhmOWxCRhvgv/nNfdJq/Xqzg95t0gtz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UKPm8AAAADdAAAADwAAAAAAAAAAAAAAAACYAgAAZHJzL2Rvd25y&#10;ZXYueG1sUEsFBgAAAAAEAAQA9QAAAIUDAAAAAA==&#10;" filled="f" stroked="f">
              <v:textbox style="mso-next-textbox:#Rectangle 1618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?</w:t>
                    </w:r>
                  </w:p>
                </w:txbxContent>
              </v:textbox>
            </v:rect>
            <v:rect id="Rectangle 1619" o:spid="_x0000_s22545" style="position:absolute;left:8782;top:23564;width:1866;height:261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g4qAMAA&#10;AADdAAAADwAAAGRycy9kb3ducmV2LnhtbERP24rCMBB9F/Yfwgi+2VTBRbpGWQRBxRfrfsDQTC9s&#10;MilJ1ta/N4Kwb3M419nsRmvEnXzoHCtYZDkI4srpjhsFP7fDfA0iRGSNxjEpeFCA3fZjssFCu4Gv&#10;dC9jI1IIhwIVtDH2hZShasliyFxPnLjaeYsxQd9I7XFI4dbIZZ5/Sosdp4YWe9q3VP2Wf1aBvJWH&#10;YV0an7vzsr6Y0/Fak1NqNh2/v0BEGuO/+O0+6jR/tVjB65t0gtw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g4qAMAAAADdAAAADwAAAAAAAAAAAAAAAACYAgAAZHJzL2Rvd25y&#10;ZXYueG1sUEsFBgAAAAAEAAQA9QAAAIUDAAAAAA==&#10;" filled="f" stroked="f">
              <v:textbox style="mso-next-textbox:#Rectangle 1619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Evet</w:t>
                    </w:r>
                  </w:p>
                </w:txbxContent>
              </v:textbox>
            </v:rect>
            <v:line id="Line 1620" o:spid="_x0000_s22546" style="position:absolute;visibility:visible" from="17545,5149" to="20897,51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xnnccMAAADdAAAADwAAAGRycy9kb3ducmV2LnhtbERP32vCMBB+H+x/CDfwTVMFu1GNMhVB&#10;ZA7m1OezOZuy5lKaqJ1/vRkIe7uP7+eNp62txIUaXzpW0O8lIIhzp0suFOy+l903ED4ga6wck4Jf&#10;8jCdPD+NMdPuyl902YZCxBD2GSowIdSZlD43ZNH3XE0cuZNrLIYIm0LqBq8x3FZykCSptFhybDBY&#10;09xQ/rM9WwWf9rAY3mhfmfQoP2b562btFxulOi/t+whEoDb8ix/ulY7zh/0U/r6JJ8jJ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sZ53HDAAAA3QAAAA8AAAAAAAAAAAAA&#10;AAAAoQIAAGRycy9kb3ducmV2LnhtbFBLBQYAAAAABAAEAPkAAACRAwAAAAA=&#10;" strokeweight="1e-4mm"/>
            <v:shape id="Freeform 1621" o:spid="_x0000_s22547" style="position:absolute;left:20815;top:4826;width:648;height:641;visibility:visible;mso-wrap-style:square;v-text-anchor:top" coordsize="102,10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kb8psYA&#10;AADdAAAADwAAAGRycy9kb3ducmV2LnhtbERPS2vCQBC+C/6HZQQv0mxsfZTUVdpSweLFGovXMTtN&#10;QrOzIbuN8d+7BcHbfHzPWaw6U4mWGldaVjCOYhDEmdUl5woO6frhGYTzyBory6TgQg5Wy35vgYm2&#10;Z/6idu9zEULYJaig8L5OpHRZQQZdZGviwP3YxqAPsMmlbvAcwk0lH+N4Jg2WHBoKrOm9oOx3/2cU&#10;TGR7GaVv0++PyfHJbj9H290sOyk1HHSvLyA8df4uvrk3Osyfjufw/004QS6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kb8psYAAADdAAAADwAAAAAAAAAAAAAAAACYAgAAZHJz&#10;L2Rvd25yZXYueG1sUEsFBgAAAAAEAAQA9QAAAIsDAAAAAA==&#10;" path="m,l102,51,,101,,xe" fillcolor="black" stroked="f">
              <v:path arrowok="t" o:connecttype="custom" o:connectlocs="0,0;64770,32385;0,64135;0,0" o:connectangles="0,0,0,0"/>
            </v:shape>
            <v:line id="Line 1622" o:spid="_x0000_s22548" style="position:absolute;visibility:visible" from="10217,25082" to="10217,276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crWmMcAAADdAAAADwAAAGRycy9kb3ducmV2LnhtbESPT2sCQQzF74LfYYjgrc5a0MrWUWpF&#10;kFIF7Z9zupPuLO5klp1Rt/30zaHgLeG9vPfLfNn5Wl2ojVVgA+NRBoq4CLbi0sD72+ZuBiomZIt1&#10;YDLwQxGWi35vjrkNVz7Q5ZhKJSEcczTgUmpyrWPhyGMchYZYtO/QekyytqW2LV4l3Nf6Psum2mPF&#10;0uCwoWdHxel49gb2/nM9+aWP2k2/9OuqeNi9xPXOmOGge3oElahLN/P/9dYK/mQsuPKNjKA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FytaYxwAAAN0AAAAPAAAAAAAA&#10;AAAAAAAAAKECAABkcnMvZG93bnJldi54bWxQSwUGAAAAAAQABAD5AAAAlQMAAAAA&#10;" strokeweight="1e-4mm"/>
            <v:shape id="Freeform 1623" o:spid="_x0000_s22549" style="position:absolute;left:9886;top:27552;width:648;height:648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6Icy8IA&#10;AADdAAAADwAAAGRycy9kb3ducmV2LnhtbERPS2vCQBC+F/wPywi9FN0oVk10FZEWevV1H7JjEpKd&#10;Ddk1Wfvru4VCb/PxPWe7D6YRPXWusqxgNk1AEOdWV1wouF4+J2sQziNrbCyTgic52O9GL1vMtB34&#10;RP3ZFyKGsMtQQel9m0np8pIMuqltiSN3t51BH2FXSN3hEMNNI+dJspQGK44NJbZ0LCmvzw+joE7r&#10;55AbvejD6mPR375D+uZPSr2Ow2EDwlPw/+I/95eO899nKfx+E0+Qu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3ohzLwgAAAN0AAAAPAAAAAAAAAAAAAAAAAJgCAABkcnMvZG93&#10;bnJldi54bWxQSwUGAAAAAAQABAD1AAAAhwMAAAAA&#10;" path="m102,l52,102,,,102,xe" fillcolor="black" stroked="f">
              <v:path arrowok="t" o:connecttype="custom" o:connectlocs="64770,0;33020,64770;0,0;64770,0" o:connectangles="0,0,0,0"/>
            </v:shape>
            <v:line id="Line 1624" o:spid="_x0000_s22550" style="position:absolute;visibility:visible" from="35877,10020" to="40309,100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dAQI8cAAADdAAAADwAAAGRycy9kb3ducmV2LnhtbESPS2sCQRCE74L/YWghN51V8MHGUZJI&#10;IIQoaB7nzk5nZ3GnZ9mZ6Ca/3j4I3rqp6qqvl+vO1+pEbawCGxiPMlDERbAVlwY+3p+HC1AxIVus&#10;A5OBP4qwXvV7S8xtOPOeTodUKgnhmKMBl1KTax0LRx7jKDTEov2E1mOStS21bfEs4b7WkyybaY8V&#10;S4PDhp4cFcfDrzew81+b6T991m72rd8ei/n2NW62xtwNuod7UIm6dDNfr1+s4E8nwi/fyAh6d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10BAjxwAAAN0AAAAPAAAAAAAA&#10;AAAAAAAAAKECAABkcnMvZG93bnJldi54bWxQSwUGAAAAAAQABAD5AAAAlQMAAAAA&#10;" strokeweight="1e-4mm"/>
            <v:shape id="Freeform 1625" o:spid="_x0000_s22551" style="position:absolute;left:40227;top:9702;width:647;height:648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7jacMMA&#10;AADdAAAADwAAAGRycy9kb3ducmV2LnhtbERPTWvCQBC9F/wPyxR6KXWj2FbTbKSUFrya6n3IjklI&#10;djZk12T117sFobd5vM/JtsF0YqTBNZYVLOYJCOLS6oYrBYffn5c1COeRNXaWScGFHGzz2UOGqbYT&#10;72ksfCViCLsUFdTe96mUrqzJoJvbnjhyJzsY9BEOldQDTjHcdHKZJG/SYMOxocaevmoq2+JsFLSb&#10;9jKVRq/G8P69Go/XsHn2e6WeHsPnBwhPwf+L7+6djvNflwv4+yaeIPMb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7jacMMAAADdAAAADwAAAAAAAAAAAAAAAACYAgAAZHJzL2Rv&#10;d25yZXYueG1sUEsFBgAAAAAEAAQA9QAAAIgDAAAAAA==&#10;" path="m,l102,50,,102,,xe" fillcolor="black" stroked="f">
              <v:path arrowok="t" o:connecttype="custom" o:connectlocs="0,0;64770,31750;0,64770;0,0" o:connectangles="0,0,0,0"/>
            </v:shape>
            <v:line id="Line 1626" o:spid="_x0000_s22552" style="position:absolute;visibility:visible" from="30232,25527" to="37642,2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k4rz8MAAADdAAAADwAAAGRycy9kb3ducmV2LnhtbERP32vCMBB+H+x/CDfYm6YW1FGN4iYD&#10;kSno1OezOZuy5lKaTDv/eiMIe7uP7+eNp62txJkaXzpW0OsmIIhzp0suFOy+PztvIHxA1lg5JgV/&#10;5GE6eX4aY6bdhTd03oZCxBD2GSowIdSZlD43ZNF3XU0cuZNrLIYIm0LqBi8x3FYyTZKBtFhybDBY&#10;04eh/Gf7axWs7WHev9K+MoOj/HrPh6uln6+Uen1pZyMQgdrwL364FzrO76cp3L+JJ8jJ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pOK8/DAAAA3QAAAA8AAAAAAAAAAAAA&#10;AAAAoQIAAGRycy9kb3ducmV2LnhtbFBLBQYAAAAABAAEAPkAAACRAwAAAAA=&#10;" strokeweight="1e-4mm"/>
            <v:shape id="Freeform 1627" o:spid="_x0000_s22553" style="position:absolute;left:37560;top:25292;width:647;height:660;visibility:visible;mso-wrap-style:square;v-text-anchor:top" coordsize="102,10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8nVScQA&#10;AADdAAAADwAAAGRycy9kb3ducmV2LnhtbESPS6vCMBCF98L9D2EuuNNURblUo4jgY+PCx+K6G5ux&#10;LTaT0kRb/fVGENx9w5w558xk1phC3KlyuWUFvW4EgjixOudUwfGw7PyBcB5ZY2GZFDzIwWz605pg&#10;rG3NO7rvfSqCCbsYFWTel7GULsnIoOvakjjsLrYy6MNYpVJXWAdzU8h+FI2kwZxDQoYlLTJKrvub&#10;UXBqtsnzcV5F+XohHf+ndYC5Uu3fZj4G4anxX/HneqND/WF/AO9vAoKcv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vJ1UnEAAAA3QAAAA8AAAAAAAAAAAAAAAAAmAIAAGRycy9k&#10;b3ducmV2LnhtbFBLBQYAAAAABAAEAPUAAACJAwAAAAA=&#10;" path="m2,l102,54,,104,2,xe" fillcolor="black" stroked="f">
              <v:path arrowok="t" o:connecttype="custom" o:connectlocs="1270,0;64770,34290;0,66040;1270,0" o:connectangles="0,0,0,0"/>
            </v:shape>
            <v:rect id="Rectangle 1628" o:spid="_x0000_s22554" style="position:absolute;left:31140;top:23031;width:4267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5FJsAA&#10;AADdAAAADwAAAGRycy9kb3ducmV2LnhtbERP22oCMRB9F/yHMIJvmnWxRVajiCDY0hdXP2DYzF4w&#10;mSxJdLd/3xQKfZvDuc7uMFojXuRD51jBapmBIK6c7rhRcL+dFxsQISJrNI5JwTcFOOynkx0W2g18&#10;pVcZG5FCOBSooI2xL6QMVUsWw9L1xImrnbcYE/SN1B6HFG6NzLPsXVrsODW02NOppepRPq0CeSvP&#10;w6Y0PnOfef1lPi7XmpxS89l43IKINMZ/8Z/7otP8t3wNv9+kE+T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y5FJsAAAADdAAAADwAAAAAAAAAAAAAAAACYAgAAZHJzL2Rvd25y&#10;ZXYueG1sUEsFBgAAAAAEAAQA9QAAAIUDAAAAAA==&#10;" filled="f" stroked="f">
              <v:textbox style="mso-next-textbox:#Rectangle 1628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Mal Alımı</w:t>
                    </w:r>
                  </w:p>
                </w:txbxContent>
              </v:textbox>
            </v:rect>
            <v:line id="Line 1629" o:spid="_x0000_s22555" style="position:absolute;visibility:visible" from="25730,29444" to="25730,305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aezu8MAAADdAAAADwAAAGRycy9kb3ducmV2LnhtbERP32vCMBB+H+x/CDfYm6YK1VGN4hRh&#10;jCno1OezOZuy5lKaTDv/eiMIe7uP7+eNp62txJkaXzpW0OsmIIhzp0suFOy+l503ED4ga6wck4I/&#10;8jCdPD+NMdPuwhs6b0MhYgj7DBWYEOpMSp8bsui7riaO3Mk1FkOETSF1g5cYbivZT5KBtFhybDBY&#10;09xQ/rP9tQrW9rBIr7SvzOAov97z4erTL1ZKvb60sxGIQG34Fz/cHzrOT/sp3L+JJ8jJ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Wns7vDAAAA3QAAAA8AAAAAAAAAAAAA&#10;AAAAoQIAAGRycy9kb3ducmV2LnhtbFBLBQYAAAAABAAEAPkAAACRAwAAAAA=&#10;" strokeweight="1e-4mm"/>
            <v:shape id="Freeform 1630" o:spid="_x0000_s22556" style="position:absolute;left:25400;top:30467;width:647;height:648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FCBMIA&#10;AADdAAAADwAAAGRycy9kb3ducmV2LnhtbERPTWvCQBC9C/0PyxR6Ed1U1Gp0lVIqeDXa+5Adk5Ds&#10;bMhuk7W/visI3ubxPme7D6YRPXWusqzgfZqAIM6trrhQcDkfJisQziNrbCyTghs52O9eRltMtR34&#10;RH3mCxFD2KWooPS+TaV0eUkG3dS2xJG72s6gj7ArpO5wiOGmkbMkWUqDFceGElv6Kimvs1+joF7X&#10;tyE3et6Hj+95//MX1mN/UurtNXxuQHgK/il+uI86zl/MlnD/Jp4gd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UUIEwgAAAN0AAAAPAAAAAAAAAAAAAAAAAJgCAABkcnMvZG93&#10;bnJldi54bWxQSwUGAAAAAAQABAD1AAAAhwMAAAAA&#10;" path="m102,l52,102,,,102,xe" fillcolor="black" stroked="f">
              <v:path arrowok="t" o:connecttype="custom" o:connectlocs="64770,0;33020,64770;0,0;64770,0" o:connectangles="0,0,0,0"/>
            </v:shape>
            <v:rect id="Rectangle 1631" o:spid="_x0000_s22557" style="position:absolute;left:22898;top:31242;width:5366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/zbUcAA&#10;AADdAAAADwAAAGRycy9kb3ducmV2LnhtbERP22oCMRB9F/yHMIJvmnXBVlajiCDY0hdXP2DYzF4w&#10;mSxJdLd/3xQKfZvDuc7uMFojXuRD51jBapmBIK6c7rhRcL+dFxsQISJrNI5JwTcFOOynkx0W2g18&#10;pVcZG5FCOBSooI2xL6QMVUsWw9L1xImrnbcYE/SN1B6HFG6NzLPsTVrsODW02NOppepRPq0CeSvP&#10;w6Y0PnOfef1lPi7XmpxS89l43IKINMZ/8Z/7otP8df4Ov9+kE+T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/zbUcAAAADdAAAADwAAAAAAAAAAAAAAAACYAgAAZHJzL2Rvd25y&#10;ZXYueG1sUEsFBgAAAAAEAAQA9QAAAIUDAAAAAA==&#10;" filled="f" stroked="f">
              <v:textbox style="mso-next-textbox:#Rectangle 1631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HizmetAlımı</w:t>
                    </w:r>
                  </w:p>
                </w:txbxContent>
              </v:textbox>
            </v:rect>
            <v:line id="Line 1632" o:spid="_x0000_s22558" style="position:absolute;visibility:visible" from="25717,32607" to="25717,337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6YcJccAAADdAAAADwAAAGRycy9kb3ducmV2LnhtbESPS2sCQRCE74L/YWghN51V8MHGUZJI&#10;IIQoaB7nzk5nZ3GnZ9mZ6Ca/3j4I3rqp6qqvl+vO1+pEbawCGxiPMlDERbAVlwY+3p+HC1AxIVus&#10;A5OBP4qwXvV7S8xtOPOeTodUKgnhmKMBl1KTax0LRx7jKDTEov2E1mOStS21bfEs4b7WkyybaY8V&#10;S4PDhp4cFcfDrzew81+b6T991m72rd8ei/n2NW62xtwNuod7UIm6dDNfr1+s4E8ngivfyAh6d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LphwlxwAAAN0AAAAPAAAAAAAA&#10;AAAAAAAAAKECAABkcnMvZG93bnJldi54bWxQSwUGAAAAAAQABAD5AAAAlQMAAAAA&#10;" strokeweight="1e-4mm"/>
            <v:shape id="Freeform 1633" o:spid="_x0000_s22559" style="position:absolute;left:25387;top:33629;width:648;height:648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7WdsIA&#10;AADdAAAADwAAAGRycy9kb3ducmV2LnhtbERPS2vCQBC+F/wPywi9FN0oVk10lVJa6NXXfciOSUh2&#10;NmTXZPXXu4VCb/PxPWe7D6YRPXWusqxgNk1AEOdWV1woOJ++J2sQziNrbCyTgjs52O9GL1vMtB34&#10;QP3RFyKGsMtQQel9m0np8pIMuqltiSN3tZ1BH2FXSN3hEMNNI+dJspQGK44NJbb0WVJeH29GQZ3W&#10;9yE3etGH1deivzxC+uYPSr2Ow8cGhKfg/8V/7h8d57/PU/j9Jp4gd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ztZ2wgAAAN0AAAAPAAAAAAAAAAAAAAAAAJgCAABkcnMvZG93&#10;bnJldi54bWxQSwUGAAAAAAQABAD1AAAAhwMAAAAA&#10;" path="m102,l52,102,,,102,xe" fillcolor="black" stroked="f">
              <v:path arrowok="t" o:connecttype="custom" o:connectlocs="64770,0;33020,64770;0,0;64770,0" o:connectangles="0,0,0,0"/>
            </v:shape>
            <v:line id="Line 1634" o:spid="_x0000_s22560" style="position:absolute;visibility:visible" from="25717,38569" to="25717,396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AmG/sgAAADdAAAADwAAAGRycy9kb3ducmV2LnhtbESPT08CQQzF7yZ8h0lJvMEsGJCsDEQk&#10;JsaICX/0XHfKzsadzmZnhNVPTw8k3tq81/d+nS87X6sTtbEKbGA0zEARF8FWXBo47J8HM1AxIVus&#10;A5OBX4qwXPRu5pjbcOYtnXapVBLCMUcDLqUm1zoWjjzGYWiIRTuG1mOStS21bfEs4b7W4yybao8V&#10;S4PDhp4cFd+7H2/g3X+uJ3/0Ubvpl35bFfeb17jeGHPb7x4fQCXq0r/5ev1iBX9yJ/zyjYygFxc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sAmG/sgAAADdAAAADwAAAAAA&#10;AAAAAAAAAAChAgAAZHJzL2Rvd25yZXYueG1sUEsFBgAAAAAEAAQA+QAAAJYDAAAAAA==&#10;" strokeweight="1e-4mm"/>
            <v:shape id="Freeform 1635" o:spid="_x0000_s22561" style="position:absolute;left:25387;top:39585;width:648;height:661;visibility:visible;mso-wrap-style:square;v-text-anchor:top" coordsize="102,10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54eMQA&#10;AADdAAAADwAAAGRycy9kb3ducmV2LnhtbESPzarCMBCF98J9hzCCO01VlEs1ighX3bjwZ3Hdjc3Y&#10;FptJaaKtPr0RBHffMGfOOTOdN6YQd6pcbllBvxeBIE6szjlVcDz8dX9BOI+ssbBMCh7kYD77aU0x&#10;1rbmHd33PhXBhF2MCjLvy1hKl2Rk0PVsSRx2F1sZ9GGsUqkrrIO5KeQgisbSYM4hIcOSlhkl1/3N&#10;KDg12+T5OK+ifL2Ujv/TOsBCqU67WUxAeGr8V/y53uhQfzTsw/ubgCBn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GOeHjEAAAA3QAAAA8AAAAAAAAAAAAAAAAAmAIAAGRycy9k&#10;b3ducmV2LnhtbFBLBQYAAAAABAAEAPUAAACJAwAAAAA=&#10;" path="m102,l52,104,,,102,xe" fillcolor="black" stroked="f">
              <v:path arrowok="t" o:connecttype="custom" o:connectlocs="64770,0;33020,66040;0,0;64770,0" o:connectangles="0,0,0,0"/>
            </v:shape>
            <v:shape id="Freeform 1636" o:spid="_x0000_s22562" style="position:absolute;left:21132;top:55441;width:9157;height:3671;visibility:visible;mso-wrap-style:square;v-text-anchor:top" coordsize="1442,57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jeV8QA&#10;AADdAAAADwAAAGRycy9kb3ducmV2LnhtbERPTWvCQBC9F/wPywi91Y0Ri6RugggFKQg29uJtmp0m&#10;qdnZdHfV5N+7hUJv83ifsy4G04krOd9aVjCfJSCIK6tbrhV8HF+fViB8QNbYWSYFI3ko8snDGjNt&#10;b/xO1zLUIoawz1BBE0KfSemrhgz6me2JI/dlncEQoauldniL4aaTaZI8S4Mtx4YGe9o2VJ3Li1FQ&#10;LQ9uYffp+Jac+Ls87vGzH3+UepwOmxcQgYbwL/5z73Scv1yk8PtNPEHm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bo3lfEAAAA3QAAAA8AAAAAAAAAAAAAAAAAmAIAAGRycy9k&#10;b3ducmV2LnhtbFBLBQYAAAAABAAEAPUAAACJAwAAAAA=&#10;" path="m289,578r866,l1170,578r13,-2l1198,574r15,-2l1226,569r15,-4l1253,561r13,-5l1279,550r13,-7l1303,535r13,-7l1328,521r11,-10l1348,504r11,-11l1368,484r10,-12l1385,461r9,-11l1402,439r5,-11l1415,415r5,-13l1426,389r3,-13l1433,361r4,-13l1439,333r2,-14l1442,304r,-15l1442,274r-1,-15l1439,245r-2,-13l1433,217r-4,-13l1426,191r-6,-13l1415,165r-8,-13l1402,139r-8,-11l1385,117r-7,-11l1368,94r-9,-9l1348,76r-9,-9l1328,57r-12,-7l1303,43r-11,-8l1279,30r-13,-6l1253,19r-12,-6l1226,9,1213,6,1198,4,1183,2,1170,r-15,l1155,r,l289,,274,,259,2,244,4,229,6,216,9r-14,4l189,19r-13,5l163,30r-11,5l139,43r-11,7l116,57,105,67,94,76r-9,9l74,94r-8,12l57,117r-7,11l42,139r-7,13l28,165r-6,13l16,191r-3,13l9,217,5,232,3,245,2,259,,274r,15l,304r2,15l3,333r2,15l9,361r4,15l16,389r6,13l28,415r7,13l42,439r8,11l57,461r9,11l74,484r11,9l94,504r11,7l116,521r12,7l139,535r13,8l163,550r13,6l189,561r13,4l216,569r13,3l244,574r15,2l274,578r15,l289,578xe" fillcolor="#e8eef7" stroked="f">
              <v:path arrowok="t" o:connecttype="custom" o:connectlocs="742950,367030;770255,363220;795655,356235;820420,344805;843280,330835;862965,313055;879475,292735;893445,271780;905510,247015;912495,220980;915670,193040;915035,164465;909955,137795;901700,113030;890270,88265;875030,67310;855980,48260;835660,31750;812165,19050;788035,8255;760730,2540;733425,0;183515,0;154940,2540;128270,8255;103505,19050;81280,31750;59690,48260;41910,67310;26670,88265;13970,113030;5715,137795;1270,164465;0,193040;3175,220980;10160,247015;22225,271780;36195,292735;53975,313055;73660,330835;96520,344805;120015,356235;145415,363220;173990,367030" o:connectangles="0,0,0,0,0,0,0,0,0,0,0,0,0,0,0,0,0,0,0,0,0,0,0,0,0,0,0,0,0,0,0,0,0,0,0,0,0,0,0,0,0,0,0,0"/>
            </v:shape>
            <v:shape id="Freeform 1637" o:spid="_x0000_s22563" style="position:absolute;left:21132;top:55441;width:9157;height:3671;visibility:visible;mso-wrap-style:square;v-text-anchor:top" coordsize="1442,57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3UI08QA&#10;AADdAAAADwAAAGRycy9kb3ducmV2LnhtbERPTWsCMRC9F/ofwhR6q9kqFlmNUorSHry4yoq3cTPu&#10;Lt1MliR14783hUJv83ifs1hF04krOd9aVvA6ykAQV1a3XCs47DcvMxA+IGvsLJOCG3lYLR8fFphr&#10;O/COrkWoRQphn6OCJoQ+l9JXDRn0I9sTJ+5incGQoKuldjikcNPJcZa9SYMtp4YGe/poqPoufoyC&#10;crM9R32sh+1ntIU8nErXr0ulnp/i+xxEoBj+xX/uL53mTycT+P0mnSC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N1CNPEAAAA3QAAAA8AAAAAAAAAAAAAAAAAmAIAAGRycy9k&#10;b3ducmV2LnhtbFBLBQYAAAAABAAEAPUAAACJAwAAAAA=&#10;" path="m289,578r866,l1170,578r13,-2l1198,574r15,-2l1226,569r15,-4l1253,561r13,-5l1279,550r13,-7l1303,535r13,-7l1328,521r11,-10l1348,504r11,-11l1368,484r10,-12l1385,461r9,-11l1402,439r5,-11l1415,415r5,-13l1426,389r3,-13l1433,361r4,-13l1439,333r2,-14l1442,304r,-15l1442,274r-1,-15l1439,245r-2,-13l1433,217r-4,-13l1426,191r-6,-13l1415,165r-8,-13l1402,139r-8,-11l1385,117r-7,-11l1368,94r-9,-9l1348,76r-9,-9l1328,57r-12,-7l1303,43r-11,-8l1279,30r-13,-6l1253,19r-12,-6l1226,9,1213,6,1198,4,1183,2,1170,r-15,l1155,r,l289,,274,,259,2,244,4,229,6,216,9r-14,4l189,19r-13,5l163,30r-11,5l139,43r-11,7l116,57,105,67,94,76r-9,9l74,94r-8,12l57,117r-7,11l42,139r-7,13l28,165r-6,13l16,191r-3,13l9,217,5,232,3,245,2,259,,274r,15l,304r2,15l3,333r2,15l9,361r4,15l16,389r6,13l28,415r7,13l42,439r8,11l57,461r9,11l74,484r11,9l94,504r11,7l116,521r12,7l139,535r13,8l163,550r13,6l189,561r13,4l216,569r13,3l244,574r15,2l274,578r15,l289,578e" filled="f" strokeweight="17e-5mm">
              <v:path arrowok="t" o:connecttype="custom" o:connectlocs="742950,367030;770255,363220;795655,356235;820420,344805;843280,330835;862965,313055;879475,292735;893445,271780;905510,247015;912495,220980;915670,193040;915035,164465;909955,137795;901700,113030;890270,88265;875030,67310;855980,48260;835660,31750;812165,19050;788035,8255;760730,2540;733425,0;183515,0;154940,2540;128270,8255;103505,19050;81280,31750;59690,48260;41910,67310;26670,88265;13970,113030;5715,137795;1270,164465;0,193040;3175,220980;10160,247015;22225,271780;36195,292735;53975,313055;73660,330835;96520,344805;120015,356235;145415,363220;173990,367030" o:connectangles="0,0,0,0,0,0,0,0,0,0,0,0,0,0,0,0,0,0,0,0,0,0,0,0,0,0,0,0,0,0,0,0,0,0,0,0,0,0,0,0,0,0,0,0"/>
            </v:shape>
            <v:rect id="Rectangle 1638" o:spid="_x0000_s22564" style="position:absolute;left:22504;top:56007;width:6153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vfT+8EA&#10;AADdAAAADwAAAGRycy9kb3ducmV2LnhtbERP22oCMRB9L/gPYQTfalatIqtRpCDY4ourHzBsZi+Y&#10;TJYkdbd/3xQE3+ZwrrPdD9aIB/nQOlYwm2YgiEunW64V3K7H9zWIEJE1Gsek4JcC7Hejty3m2vV8&#10;oUcRa5FCOOSooImxy6UMZUMWw9R1xImrnLcYE/S11B77FG6NnGfZSlpsOTU02NFnQ+W9+LEK5LU4&#10;9uvC+Mx9z6uz+TpdKnJKTcbDYQMi0hBf4qf7pNP85eID/r9JJ8jd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730/vBAAAA3QAAAA8AAAAAAAAAAAAAAAAAmAIAAGRycy9kb3du&#10;cmV2LnhtbFBLBQYAAAAABAAEAPUAAACGAwAAAAA=&#10;" filled="f" stroked="f">
              <v:textbox style="mso-next-textbox:#Rectangle 1638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Giden Evrak İş</w:t>
                    </w:r>
                  </w:p>
                </w:txbxContent>
              </v:textbox>
            </v:rect>
            <v:rect id="Rectangle 1639" o:spid="_x0000_s22565" style="position:absolute;left:24568;top:57277;width:2203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t2YMAA&#10;AADdAAAADwAAAGRycy9kb3ducmV2LnhtbERP24rCMBB9F/yHMMK+aariIl2jiCCo+GLdDxia6QWT&#10;SUmytvv3G0HYtzmc62x2gzXiST60jhXMZxkI4tLplmsF3/fjdA0iRGSNxjEp+KUAu+14tMFcu55v&#10;9CxiLVIIhxwVNDF2uZShbMhimLmOOHGV8xZjgr6W2mOfwq2Riyz7lBZbTg0NdnRoqHwUP1aBvBfH&#10;fl0Yn7nLorqa8+lWkVPqYzLsv0BEGuK/+O0+6TR/tVzB65t0gtz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bt2YMAAAADdAAAADwAAAAAAAAAAAAAAAACYAgAAZHJzL2Rvd25y&#10;ZXYueG1sUEsFBgAAAAAEAAQA9QAAAIUDAAAAAA==&#10;" filled="f" stroked="f">
              <v:textbox style="mso-next-textbox:#Rectangle 1639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Akışı</w:t>
                    </w:r>
                  </w:p>
                </w:txbxContent>
              </v:textbox>
            </v:rect>
            <v:line id="Line 1640" o:spid="_x0000_s22566" style="position:absolute;visibility:visible" from="25717,44653" to="25717,47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Ky7EcQAAADdAAAADwAAAGRycy9kb3ducmV2LnhtbERP22oCMRB9F/oPYQq+abYWt7I1ilYE&#10;kVrw+jzdTDeLm8myibr265tCoW9zONcZT1tbiSs1vnSs4KmfgCDOnS65UHDYL3sjED4ga6wck4I7&#10;eZhOHjpjzLS78Zauu1CIGMI+QwUmhDqT0ueGLPq+q4kj9+UaiyHCppC6wVsMt5UcJEkqLZYcGwzW&#10;9GYoP+8uVsGHPS2G33SsTPop3+f5y2btFxuluo/t7BVEoDb8i//cKx3nD59T+P0mniAn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rLsRxAAAAN0AAAAPAAAAAAAAAAAA&#10;AAAAAKECAABkcnMvZG93bnJldi54bWxQSwUGAAAAAAQABAD5AAAAkgMAAAAA&#10;" strokeweight="1e-4mm"/>
            <v:shape id="Freeform 1641" o:spid="_x0000_s22567" style="position:absolute;left:25387;top:46926;width:648;height:648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sRxQsIA&#10;AADdAAAADwAAAGRycy9kb3ducmV2LnhtbERPyWrDMBC9B/oPYgq9hERum2ZxLIdSWsg1232wJrax&#10;NTKWaiv9+qoQ6G0eb51sF0wrBupdbVnB8zwBQVxYXXOp4Hz6mq1BOI+ssbVMCm7kYJc/TDJMtR35&#10;QMPRlyKGsEtRQeV9l0rpiooMurntiCN3tb1BH2FfSt3jGMNNK1+SZCkN1hwbKuzoo6KiOX4bBc2m&#10;uY2F0YshrD4Xw+UnbKb+oNTTY3jfgvAU/L/47t7rOP/tdQV/38QTZP4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xHFCwgAAAN0AAAAPAAAAAAAAAAAAAAAAAJgCAABkcnMvZG93&#10;bnJldi54bWxQSwUGAAAAAAQABAD1AAAAhwMAAAAA&#10;" path="m102,l52,102,,,102,xe" fillcolor="black" stroked="f">
              <v:path arrowok="t" o:connecttype="custom" o:connectlocs="64770,0;33020,64770;0,0;64770,0" o:connectangles="0,0,0,0"/>
            </v:shape>
            <v:line id="Line 1642" o:spid="_x0000_s22568" style="position:absolute;visibility:visible" from="25717,52533" to="25717,548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OxxkcgAAADdAAAADwAAAGRycy9kb3ducmV2LnhtbESPQUvDQBCF74L/YRnBSzAbLYrEbosI&#10;goVCMUba45CdJqHZ2ZDdtGl/fecgeJvhvXnvm/lycp060hBazwYe0wwUceVty7WB8ufz4RVUiMgW&#10;O89k4EwBlovbmznm1p/4m45FrJWEcMjRQBNjn2sdqoYchtT3xKLt/eAwyjrU2g54knDX6acse9EO&#10;W5aGBnv6aKg6FKMzsLqMye96E3m73xXlJkkOfqxLY+7vpvc3UJGm+G/+u/6ygv88E1z5RkbQi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yOxxkcgAAADdAAAADwAAAAAA&#10;AAAAAAAAAAChAgAAZHJzL2Rvd25yZXYueG1sUEsFBgAAAAAEAAQA+QAAAJYDAAAAAA==&#10;" strokeweight="17e-5mm"/>
            <v:shape id="Freeform 1643" o:spid="_x0000_s22569" style="position:absolute;left:25387;top:54794;width:648;height:647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dAq8EA&#10;AADdAAAADwAAAGRycy9kb3ducmV2LnhtbERPyWrDMBC9B/IPYgK9hERus9qNEkppodds98Ga2sbW&#10;yFiqrfTro0Iht3m8dXaHYBrRU+cqywqe5wkI4tzqigsFl/PnbAvCeWSNjWVScCMHh/14tMNM24GP&#10;1J98IWIIuwwVlN63mZQuL8mgm9uWOHLftjPoI+wKqTscYrhp5EuSrKXBimNDiS29l5TXpx+joE7r&#10;25AbvezD5mPZX39DOvVHpZ4m4e0VhKfgH+J/95eO81eLFP6+iSfI/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wXQKvBAAAA3QAAAA8AAAAAAAAAAAAAAAAAmAIAAGRycy9kb3du&#10;cmV2LnhtbFBLBQYAAAAABAAEAPUAAACGAwAAAAA=&#10;" path="m102,l52,102,,,102,xe" fillcolor="black" stroked="f">
              <v:path arrowok="t" o:connecttype="custom" o:connectlocs="64770,0;33020,64770;0,0;64770,0" o:connectangles="0,0,0,0"/>
            </v:shape>
            <v:shape id="Freeform 1644" o:spid="_x0000_s22570" style="position:absolute;left:35439;top:27527;width:11430;height:13093;visibility:visible;mso-wrap-style:square;v-text-anchor:top" coordsize="1800,206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7knMYA&#10;AADdAAAADwAAAGRycy9kb3ducmV2LnhtbESPQUsDMRCF70L/QxjBm80qKmXbtLSiKB4sbbXnYTPd&#10;LE0mSxLb9d87B6G3Gd6b976ZLYbg1YlS7iIbuBtXoIibaDtuDXztXm8noHJBtugjk4FfyrCYj65m&#10;WNt45g2dtqVVEsK5RgOulL7WOjeOAuZx7IlFO8QUsMiaWm0TniU8eH1fVU86YMfS4LCnZ0fNcfsT&#10;DHy+TNKx+X5D55dxtfMfh32s1sbcXA/LKahCQ7mY/6/freA/Pgi/fCMj6Pk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p7knMYAAADdAAAADwAAAAAAAAAAAAAAAACYAgAAZHJz&#10;L2Rvd25yZXYueG1sUEsFBgAAAAAEAAQA9QAAAIsDAAAAAA==&#10;" path="m1800,r,2062l,2062e" filled="f" strokeweight="1e-4mm">
              <v:path arrowok="t" o:connecttype="custom" o:connectlocs="1143000,0;1143000,1309370;0,1309370" o:connectangles="0,0,0"/>
            </v:shape>
            <v:shape id="Freeform 1645" o:spid="_x0000_s22571" style="position:absolute;left:34880;top:40290;width:641;height:648;visibility:visible;mso-wrap-style:square;v-text-anchor:top" coordsize="101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d+aFsMA&#10;AADdAAAADwAAAGRycy9kb3ducmV2LnhtbERPTYvCMBC9L/gfwgje1rTiilSjiCiIeNhVQbwNzdhW&#10;m0ltUu3++82C4G0e73Om89aU4kG1KywriPsRCOLU6oIzBcfD+nMMwnlkjaVlUvBLDuazzscUE22f&#10;/EOPvc9ECGGXoILc+yqR0qU5GXR9WxEH7mJrgz7AOpO6xmcIN6UcRNFIGiw4NORY0TKn9LZvjILt&#10;d3VuBk28We3W0Xh3OuKVz3elet12MQHhqfVv8cu90WH+1zCG/2/CCXL2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d+aFsMAAADdAAAADwAAAAAAAAAAAAAAAACYAgAAZHJzL2Rv&#10;d25yZXYueG1sUEsFBgAAAAAEAAQA9QAAAIgDAAAAAA==&#10;" path="m101,102l,52,101,r,102xe" fillcolor="black" stroked="f">
              <v:path arrowok="t" o:connecttype="custom" o:connectlocs="64135,64770;0,33020;64135,0;64135,64770" o:connectangles="0,0,0,0"/>
            </v:shape>
            <v:shape id="Freeform 1646" o:spid="_x0000_s22572" style="position:absolute;left:23215;top:62026;width:5334;height:1816;visibility:visible;mso-wrap-style:square;v-text-anchor:top" coordsize="840,2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FerMMA&#10;AADdAAAADwAAAGRycy9kb3ducmV2LnhtbERPTWsCMRC9F/wPYQpeSk1WrMjWKNJS9CR110OPw2bc&#10;LG4myybV7b9vBMHbPN7nLNeDa8WF+tB41pBNFAjiypuGaw3H8ut1ASJEZIOtZ9LwRwHWq9HTEnPj&#10;r3ygSxFrkUI45KjBxtjlUobKksMw8R1x4k6+dxgT7GtperymcNfKqVJz6bDh1GCxow9L1bn4dRrO&#10;2VDIz5dyr75PP1lht1iqdq71+HnYvIOINMSH+O7emTT/bTaF2zfpBLn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hFerMMAAADdAAAADwAAAAAAAAAAAAAAAACYAgAAZHJzL2Rv&#10;d25yZXYueG1sUEsFBgAAAAAEAAQA9QAAAIgDAAAAAA==&#10;" path="m,l13,23,24,49,40,69,53,91r15,21l87,128r14,21l120,165r18,17l157,197r20,13l198,223r20,13l238,245r23,11l283,263r22,8l327,276r23,4l370,284r22,2l418,286r22,l463,284r24,-4l509,276r22,-5l555,263r22,-7l600,245r22,-9l644,223r15,-10l675,202r28,-22l731,154r26,-28l779,99,801,69,822,36r9,-19l840,e" filled="f" strokeweight="42e-5mm">
              <v:path arrowok="t" o:connecttype="custom" o:connectlocs="0,0;8255,14605;15240,31115;25400,43815;33655,57785;43180,71120;55245,81280;64135,94615;76200,104775;87630,115570;99695,125095;112395,133350;125730,141605;138430,149860;151130,155575;165735,162560;179705,167005;193675,172085;207645,175260;222250,177800;234950,180340;248920,181610;265430,181610;279400,181610;294005,180340;309245,177800;323215,175260;337185,172085;352425,167005;366395,162560;381000,155575;394970,149860;408940,141605;418465,135255;428625,128270;446405,114300;464185,97790;480695,80010;494665,62865;508635,43815;521970,22860;527685,10795;533400,0" o:connectangles="0,0,0,0,0,0,0,0,0,0,0,0,0,0,0,0,0,0,0,0,0,0,0,0,0,0,0,0,0,0,0,0,0,0,0,0,0,0,0,0,0,0,0"/>
            </v:shape>
            <v:shape id="Freeform 1647" o:spid="_x0000_s22573" style="position:absolute;left:23215;top:64452;width:5334;height:1810;visibility:visible;mso-wrap-style:square;v-text-anchor:top" coordsize="840,28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66ALsUA&#10;AADdAAAADwAAAGRycy9kb3ducmV2LnhtbERP32vCMBB+F/Y/hBP2IprOqZvVKDIdCIXBOsHXo7m1&#10;Zc2lJFmt//0yEHy7j+/nrbe9aURHzteWFTxNEhDEhdU1lwpOX+/jVxA+IGtsLJOCK3nYbh4Ga0y1&#10;vfAndXkoRQxhn6KCKoQ2ldIXFRn0E9sSR+7bOoMhQldK7fASw00jp0mykAZrjg0VtvRWUfGT/xoF&#10;2XnafRz2y+XhJbvmu5E77jM9U+px2O9WIAL14S6+uY86zp/PnuH/m3iC3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roAuxQAAAN0AAAAPAAAAAAAAAAAAAAAAAJgCAABkcnMv&#10;ZG93bnJldi54bWxQSwUGAAAAAAQABAD1AAAAigMAAAAA&#10;" path="m,l13,26,24,48,40,70,53,91r15,20l87,132r14,18l120,167r18,15l157,198r20,11l198,222r20,13l238,246r23,10l283,263r22,8l327,276r23,6l370,283r22,2l418,285r22,l463,285r24,-3l509,278r22,-7l555,267r22,-11l600,246r22,-11l644,222r15,-9l675,202r28,-22l731,154r26,-24l779,98,801,69,822,35r9,-16l840,e" filled="f" strokeweight="42e-5mm">
              <v:path arrowok="t" o:connecttype="custom" o:connectlocs="0,0;8255,16510;15240,30480;25400,44450;33655,57785;43180,70485;55245,83820;64135,95250;76200,106045;87630,115570;99695,125730;112395,132715;125730,140970;138430,149225;151130,156210;165735,162560;179705,167005;193675,172085;207645,175260;222250,179070;234950,179705;248920,180975;265430,180975;279400,180975;294005,180975;309245,179070;323215,176530;337185,172085;352425,169545;366395,162560;381000,156210;394970,149225;408940,140970;418465,135255;428625,128270;446405,114300;464185,97790;480695,82550;494665,62230;508635,43815;521970,22225;527685,12065;533400,0" o:connectangles="0,0,0,0,0,0,0,0,0,0,0,0,0,0,0,0,0,0,0,0,0,0,0,0,0,0,0,0,0,0,0,0,0,0,0,0,0,0,0,0,0,0,0"/>
            </v:shape>
            <v:line id="Line 1648" o:spid="_x0000_s22574" style="position:absolute;visibility:visible" from="25634,59239" to="25634,621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cI6cUAAADdAAAADwAAAGRycy9kb3ducmV2LnhtbERP22rCQBB9L/gPywi+hLpRrJToRkQo&#10;tFCQppH2cchOLpidDdmNpv16Vyj0bQ7nOtvdaFpxod41lhUs5jEI4sLqhisF+efL4zMI55E1tpZJ&#10;wQ852KWThy0m2l75gy6Zr0QIYZeggtr7LpHSFTUZdHPbEQeutL1BH2BfSd3jNYSbVi7jeC0NNhwa&#10;auzoUFNxzgaj4O13iE7vR89f5XeWH6PobIcqV2o2HfcbEJ5G/y/+c7/qMP9ptYL7N+EEmd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acI6cUAAADdAAAADwAAAAAAAAAA&#10;AAAAAAChAgAAZHJzL2Rvd25yZXYueG1sUEsFBgAAAAAEAAQA+QAAAJMDAAAAAA==&#10;" strokeweight="17e-5mm"/>
            <v:shape id="Freeform 1649" o:spid="_x0000_s22575" style="position:absolute;left:28549;top:857;width:20155;height:2013;visibility:visible;mso-wrap-style:square;v-text-anchor:top" coordsize="3174,31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T8Q8UA&#10;AADdAAAADwAAAGRycy9kb3ducmV2LnhtbERPTWvCQBC9F/wPywheSt0oGkp0DW1AUNoK2l68jdkx&#10;CWZnQ3aN6b93hUJv83ifs0x7U4uOWldZVjAZRyCIc6srLhT8fK9fXkE4j6yxtkwKfslBuho8LTHR&#10;9sZ76g6+ECGEXYIKSu+bREqXl2TQjW1DHLizbQ36ANtC6hZvIdzUchpFsTRYcWgosaGspPxyuBoF&#10;seyyLp9t9Men/2ri8/tuezw9KzUa9m8LEJ56/y/+c290mD+fzeHxTThBru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tPxDxQAAAN0AAAAPAAAAAAAAAAAAAAAAAJgCAABkcnMv&#10;ZG93bnJldi54bWxQSwUGAAAAAAQABAD1AAAAigMAAAAA&#10;" path="m3174,l,,,317e" filled="f" strokeweight="17e-5mm">
              <v:path arrowok="t" o:connecttype="custom" o:connectlocs="2015490,0;0,0;0,201295" o:connectangles="0,0,0"/>
            </v:shape>
            <v:shape id="Freeform 1650" o:spid="_x0000_s22576" style="position:absolute;left:28219;top:2787;width:648;height:661;visibility:visible;mso-wrap-style:square;v-text-anchor:top" coordsize="102,10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GTccUA&#10;AADdAAAADwAAAGRycy9kb3ducmV2LnhtbESPT4vCMBDF78J+hzAL3jR1UVmqaRFh1cse/HNYb2Mz&#10;tsVmUppo6356IwjefsO8ee/NPO1MJW7UuNKygtEwAkGcWV1yruCw/xl8g3AeWWNlmRTcyUGafPTm&#10;GGvb8pZuO5+LYMIuRgWF93UspcsKMuiGtiYOu7NtDPowNrnUDbbB3FTyK4qm0mDJIaHAmpYFZZfd&#10;1Sg4dr/Z//20isr1Ujr+y9sAC6X6n91iBsJT59/i1/VGh/qT8RSe3wQEmT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YZNxxQAAAN0AAAAPAAAAAAAAAAAAAAAAAJgCAABkcnMv&#10;ZG93bnJldi54bWxQSwUGAAAAAAQABAD1AAAAigMAAAAA&#10;" path="m102,l50,104,,,102,xe" fillcolor="black" stroked="f">
              <v:path arrowok="t" o:connecttype="custom" o:connectlocs="64770,0;31750,66040;0,0;64770,0" o:connectangles="0,0,0,0"/>
            </v:shape>
            <v:shape id="Freeform 1651" o:spid="_x0000_s22577" style="position:absolute;left:41040;top:9036;width:8337;height:3492;visibility:visible;mso-wrap-style:square;v-text-anchor:top" coordsize="1313,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jsL1MMA&#10;AADdAAAADwAAAGRycy9kb3ducmV2LnhtbERP22qDQBB9L/Qflin0rVlbTCrWNUhIaB5z6QdM3alK&#10;3VlxN0bz9dlAIG9zONfJlqNpxUC9aywreJ9FIIhLqxuuFPwcN28JCOeRNbaWScFEDpb581OGqbZn&#10;3tNw8JUIIexSVFB736VSurImg25mO+LA/dneoA+wr6Tu8RzCTSs/omghDTYcGmrsaFVT+X84GQXf&#10;xzgefpNmPEXFbo1TtbokxaTU68tYfIHwNPqH+O7e6jB/Hn/C7Ztwgsy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jsL1MMAAADdAAAADwAAAAAAAAAAAAAAAACYAgAAZHJzL2Rv&#10;d25yZXYueG1sUEsFBgAAAAAEAAQA9QAAAIgDAAAAAA==&#10;" path="m,481l,,1313,r,481l1293,472r-21,-7l1254,457r-21,-5l1213,444r-20,-5l1172,433r-20,-3l1130,426r-21,-4l1089,418r-21,-1l1046,415r-20,-2l1006,413r-21,l963,413r-20,l922,415r-22,2l880,418r-21,4l839,426r-21,4l796,433r-20,6l756,444r-21,8l717,457r-21,8l676,472r-19,9l637,489r-20,7l596,504r-20,7l557,517r-20,5l515,528r-21,5l474,537r-20,4l433,543r-20,3l391,548r-21,l350,550r-22,l307,550r-20,-2l265,548r-21,-2l224,543r-20,-2l181,537r-20,-4l141,528r-21,-6l100,517,80,511,59,504,41,496,20,489,,481r,xe" fillcolor="#e8eef7" stroked="f">
              <v:path arrowok="t" o:connecttype="custom" o:connectlocs="0,0;833755,305435;807720,295275;782955,287020;757555,278765;731520,273050;704215,267970;678180,264795;651510,262255;625475,262255;598805,262255;571500,264795;545465,267970;519430,273050;492760,278765;466725,287020;441960,295275;417195,305435;391795,314960;365760,324485;340995,331470;313690,338455;288290,343535;262255,346710;234950,347980;208280,349250;182245,347980;154940,346710;129540,343535;102235,338455;76200,331470;50800,324485;26035,314960;0,305435" o:connectangles="0,0,0,0,0,0,0,0,0,0,0,0,0,0,0,0,0,0,0,0,0,0,0,0,0,0,0,0,0,0,0,0,0,0"/>
            </v:shape>
            <v:shape id="Freeform 1652" o:spid="_x0000_s22578" style="position:absolute;left:41040;top:9036;width:8337;height:3492;visibility:visible;mso-wrap-style:square;v-text-anchor:top" coordsize="1313,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bSHccA&#10;AADdAAAADwAAAGRycy9kb3ducmV2LnhtbESPT08CMRDF7yZ+h2ZIvEkX/xBcKMRoRDkQIxgSbpPt&#10;sF3dTjdtheXbOwcTbzN5b977zWzR+1YdKaYmsIHRsABFXAXbcG3gc/tyPQGVMrLFNjAZOFOCxfzy&#10;YoalDSf+oOMm10pCOJVowOXclVqnypHHNAwdsWiHED1mWWOtbcSThPtW3xTFWHtsWBocdvTkqPre&#10;/HgDt4Vz5xB3uHxdvu/563n90K6yMVeD/nEKKlOf/81/129W8O/vBFe+kRH0/B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Sm0h3HAAAA3QAAAA8AAAAAAAAAAAAAAAAAmAIAAGRy&#10;cy9kb3ducmV2LnhtbFBLBQYAAAAABAAEAPUAAACMAwAAAAA=&#10;" path="m,481l,,1313,r,481l1293,472r-21,-7l1254,457r-21,-5l1213,444r-20,-5l1172,433r-20,-3l1130,426r-21,-4l1089,418r-21,-1l1046,415r-20,-2l1006,413r-21,l963,413r-20,l922,415r-22,2l880,418r-21,4l839,426r-21,4l796,433r-20,6l756,444r-21,8l717,457r-21,8l676,472r-19,9l637,489r-20,7l596,504r-20,7l557,517r-20,5l515,528r-21,5l474,537r-20,4l433,543r-20,3l391,548r-21,l350,550r-22,l307,550r-20,-2l265,548r-21,-2l224,543r-20,-2l181,537r-20,-4l141,528r-21,-6l100,517,80,511,59,504,41,496,20,489,,481r,e" filled="f" strokeweight="17e-5mm">
              <v:path arrowok="t" o:connecttype="custom" o:connectlocs="0,0;833755,305435;807720,295275;782955,287020;757555,278765;731520,273050;704215,267970;678180,264795;651510,262255;625475,262255;598805,262255;571500,264795;545465,267970;519430,273050;492760,278765;466725,287020;441960,295275;417195,305435;391795,314960;365760,324485;340995,331470;313690,338455;288290,343535;262255,346710;234950,347980;208280,349250;182245,347980;154940,346710;129540,343535;102235,338455;76200,331470;50800,324485;26035,314960;0,305435" o:connectangles="0,0,0,0,0,0,0,0,0,0,0,0,0,0,0,0,0,0,0,0,0,0,0,0,0,0,0,0,0,0,0,0,0,0"/>
            </v:shape>
            <v:rect id="Rectangle 1653" o:spid="_x0000_s22579" style="position:absolute;left:41275;top:7798;width:819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APGMEA&#10;AADdAAAADwAAAGRycy9kb3ducmV2LnhtbERP22oCMRB9L/gPYQTfalaxoqtRpCDY4ourHzBsZi+Y&#10;TJYkdbd/3xQE3+ZwrrPdD9aIB/nQOlYwm2YgiEunW64V3K7H9xWIEJE1Gsek4JcC7Hejty3m2vV8&#10;oUcRa5FCOOSooImxy6UMZUMWw9R1xImrnLcYE/S11B77FG6NnGfZUlpsOTU02NFnQ+W9+LEK5LU4&#10;9qvC+Mx9z6uz+TpdKnJKTcbDYQMi0hBf4qf7pNP8j8Ua/r9JJ8jd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jwDxjBAAAA3QAAAA8AAAAAAAAAAAAAAAAAmAIAAGRycy9kb3du&#10;cmV2LnhtbFBLBQYAAAAABAAEAPUAAACGAwAAAAA=&#10;" filled="f" stroked="f">
              <v:textbox style="mso-next-textbox:#Rectangle 1653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654" o:spid="_x0000_s22580" style="position:absolute;left:41275;top:9068;width:7429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MwWMMA&#10;AADdAAAADwAAAGRycy9kb3ducmV2LnhtbESP3WoCMRCF74W+Q5hC7zRbQZHVKKUg2NIbVx9g2Mz+&#10;0GSyJKm7vr1zUfBuhnPmnG92h8k7daOY+sAG3hcFKOI62J5bA9fLcb4BlTKyRReYDNwpwWH/Mtth&#10;acPIZ7pVuVUSwqlEA13OQ6l1qjvymBZhIBatCdFjljW22kYcJdw7vSyKtfbYszR0ONBnR/Vv9ecN&#10;6Et1HDeVi0X4XjY/7ut0bigY8/Y6fWxBZZry0/x/fbKCv1oJv3wjI+j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BMwWMMAAADdAAAADwAAAAAAAAAAAAAAAACYAgAAZHJzL2Rv&#10;d25yZXYueG1sUEsFBgAAAAAEAAQA9QAAAIgDAAAAAA==&#10;" filled="f" stroked="f">
              <v:textbox style="mso-next-textbox:#Rectangle 1654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Mal yada hizmet</w:t>
                    </w:r>
                  </w:p>
                </w:txbxContent>
              </v:textbox>
            </v:rect>
            <v:rect id="Rectangle 1655" o:spid="_x0000_s22581" style="position:absolute;left:41275;top:10338;width:819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1+Vw8AA&#10;AADdAAAADwAAAGRycy9kb3ducmV2LnhtbERP24rCMBB9F/Yfwgi+2VTBRbpGWQRBxRfrfsDQTC9s&#10;MilJ1ta/N4Kwb3M419nsRmvEnXzoHCtYZDkI4srpjhsFP7fDfA0iRGSNxjEpeFCA3fZjssFCu4Gv&#10;dC9jI1IIhwIVtDH2hZShasliyFxPnLjaeYsxQd9I7XFI4dbIZZ5/Sosdp4YWe9q3VP2Wf1aBvJWH&#10;YV0an7vzsr6Y0/Fak1NqNh2/v0BEGuO/+O0+6jR/tVrA65t0gtw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1+Vw8AAAADdAAAADwAAAAAAAAAAAAAAAACYAgAAZHJzL2Rvd25y&#10;ZXYueG1sUEsFBgAAAAAEAAQA9QAAAIUDAAAAAA==&#10;" filled="f" stroked="f">
              <v:textbox style="mso-next-textbox:#Rectangle 1655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656" o:spid="_x0000_s22582" style="position:absolute;left:42075;top:10338;width:5676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40LtMAA&#10;AADdAAAADwAAAGRycy9kb3ducmV2LnhtbERP24rCMBB9F/Yfwgj7pqkFF6lGEUFwxRerHzA00wsm&#10;k5JkbffvzYKwb3M419nsRmvEk3zoHCtYzDMQxJXTHTcK7rfjbAUiRGSNxjEp+KUAu+3HZIOFdgNf&#10;6VnGRqQQDgUqaGPsCylD1ZLFMHc9ceJq5y3GBH0jtcchhVsj8yz7khY7Tg0t9nRoqXqUP1aBvJXH&#10;YVUan7lzXl/M9+lak1Pqczru1yAijfFf/HafdJq/XObw9006QW5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40LtMAAAADdAAAADwAAAAAAAAAAAAAAAACYAgAAZHJzL2Rvd25y&#10;ZXYueG1sUEsFBgAAAAAEAAQA9QAAAIUDAAAAAA==&#10;" filled="f" stroked="f">
              <v:textbox style="mso-next-textbox:#Rectangle 1656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Alımı faturası</w:t>
                    </w:r>
                  </w:p>
                </w:txbxContent>
              </v:textbox>
            </v:rect>
            <v:shape id="Freeform 1657" o:spid="_x0000_s22583" style="position:absolute;left:41040;top:16776;width:8337;height:3658;visibility:visible;mso-wrap-style:square;v-text-anchor:top" coordsize="1313,5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4O/cUA&#10;AADdAAAADwAAAGRycy9kb3ducmV2LnhtbESPQYvCMBCF78L+hzAL3jRZF0WqUWRBEXEFtQePQzO2&#10;pc2kNFmt/94sCN5meO9782a+7GwtbtT60rGGr6ECQZw5U3KuIT2vB1MQPiAbrB2Thgd5WC4+enNM&#10;jLvzkW6nkIsYwj5BDUUITSKlzwqy6IeuIY7a1bUWQ1zbXJoW7zHc1nKk1ERaLDleKLChn4Ky6vRn&#10;Y41RU6d4OWb5bn9QapNWv9tHpXX/s1vNQATqwtv8orcmcuPxN/x/E0eQiy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Pg79xQAAAN0AAAAPAAAAAAAAAAAAAAAAAJgCAABkcnMv&#10;ZG93bnJldi54bWxQSwUGAAAAAAQABAD1AAAAigMAAAAA&#10;" path="m,504l,,1313,r,504l1293,496r-19,-9l1254,480r-21,-8l1213,467r-20,-6l1172,455r-20,-5l1131,446r-22,-4l1089,439r-21,-2l1048,435r-22,-2l1006,431r-21,l963,431r-20,2l922,435r-22,2l880,439r-21,3l839,446r-22,4l796,455r-20,6l756,467r-21,5l717,480r-21,7l676,496r-19,8l637,513r-20,7l598,530r-20,5l557,543r-20,5l517,554r-21,5l474,563r-20,4l433,568r-20,4l391,574r-21,2l350,576r-22,l307,576r-20,l265,574r-21,-2l224,568r-20,-1l181,563r-20,-4l141,554r-21,-6l100,543,80,535,59,530,41,520,20,513,,504r,xe" fillcolor="#e8eef7" stroked="f">
              <v:path arrowok="t" o:connecttype="custom" o:connectlocs="0,0;833755,320040;808990,309245;782955,299720;757555,292735;731520,285750;704215,280670;678180,277495;651510,274955;625475,273685;598805,274955;571500,277495;545465,280670;518795,285750;492760,292735;466725,299720;441960,309245;417195,320040;391795,330200;367030,339725;340995,347980;314960,354965;288290,360045;262255,363220;234950,365760;208280,365760;182245,365760;154940,363220;129540,360045;102235,354965;76200,347980;50800,339725;26035,330200;0,320040" o:connectangles="0,0,0,0,0,0,0,0,0,0,0,0,0,0,0,0,0,0,0,0,0,0,0,0,0,0,0,0,0,0,0,0,0,0"/>
            </v:shape>
            <v:shape id="Freeform 1658" o:spid="_x0000_s22584" style="position:absolute;left:41040;top:16776;width:8337;height:3658;visibility:visible;mso-wrap-style:square;v-text-anchor:top" coordsize="1313,5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sjYMQA&#10;AADdAAAADwAAAGRycy9kb3ducmV2LnhtbERPzWrCQBC+F3yHZQpeSt2oTS2pq7SCIBQPRh9gyE6T&#10;bbOzMbvR5O1dodDbfHy/s1z3thYXar1xrGA6SUAQF04bLhWcjtvnNxA+IGusHZOCgTysV6OHJWba&#10;XflAlzyUIoawz1BBFUKTSemLiiz6iWuII/ftWoshwraUusVrDLe1nCXJq7RoODZU2NCmouI376yC&#10;Oe+/hqnpuvOnDcPPU28WdZorNX7sP95BBOrDv/jPvdNxfpq+wP2beIJc3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FLI2DEAAAA3QAAAA8AAAAAAAAAAAAAAAAAmAIAAGRycy9k&#10;b3ducmV2LnhtbFBLBQYAAAAABAAEAPUAAACJAwAAAAA=&#10;" path="m,504l,,1313,r,504l1293,496r-19,-9l1254,480r-21,-8l1213,467r-20,-6l1172,455r-20,-5l1131,446r-22,-4l1089,439r-21,-2l1048,435r-22,-2l1006,431r-21,l963,431r-20,2l922,435r-22,2l880,439r-21,3l839,446r-22,4l796,455r-20,6l756,467r-21,5l717,480r-21,7l676,496r-19,8l637,513r-20,7l598,530r-20,5l557,543r-20,5l517,554r-21,5l474,563r-20,4l433,568r-20,4l391,574r-21,2l350,576r-22,l307,576r-20,l265,574r-21,-2l224,568r-20,-1l181,563r-20,-4l141,554r-21,-6l100,543,80,535,59,530,41,520,20,513,,504r,e" filled="f" strokeweight="17e-5mm">
              <v:path arrowok="t" o:connecttype="custom" o:connectlocs="0,0;833755,320040;808990,309245;782955,299720;757555,292735;731520,285750;704215,280670;678180,277495;651510,274955;625475,273685;598805,274955;571500,277495;545465,280670;518795,285750;492760,292735;466725,299720;441960,309245;417195,320040;391795,330200;367030,339725;340995,347980;314960,354965;288290,360045;262255,363220;234950,365760;208280,365760;182245,365760;154940,363220;129540,360045;102235,354965;76200,347980;50800,339725;26035,330200;0,320040" o:connectangles="0,0,0,0,0,0,0,0,0,0,0,0,0,0,0,0,0,0,0,0,0,0,0,0,0,0,0,0,0,0,0,0,0,0"/>
            </v:shape>
            <v:rect id="Rectangle 1659" o:spid="_x0000_s22585" style="position:absolute;left:41275;top:16872;width:819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STwMAA&#10;AADdAAAADwAAAGRycy9kb3ducmV2LnhtbERP24rCMBB9F/Yfwgj7pqlCF6lGEUFwxRerHzA00wsm&#10;k5JkbffvzYKwb3M419nsRmvEk3zoHCtYzDMQxJXTHTcK7rfjbAUiRGSNxjEp+KUAu+3HZIOFdgNf&#10;6VnGRqQQDgUqaGPsCylD1ZLFMHc9ceJq5y3GBH0jtcchhVsjl1n2JS12nBpa7OnQUvUof6wCeSuP&#10;w6o0PnPnZX0x36drTU6pz+m4X4OINMZ/8dt90ml+nufw9006QW5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GSTwMAAAADdAAAADwAAAAAAAAAAAAAAAACYAgAAZHJzL2Rvd25y&#10;ZXYueG1sUEsFBgAAAAAEAAQA9QAAAIUDAAAAAA==&#10;" filled="f" stroked="f">
              <v:textbox style="mso-next-textbox:#Rectangle 1659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660" o:spid="_x0000_s22586" style="position:absolute;left:42075;top:16872;width:6292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LYNt78A&#10;AADdAAAADwAAAGRycy9kb3ducmV2LnhtbERP24rCMBB9X/Afwgi+ramCIl2jiCCo+GLdDxia6QWT&#10;SUmirX9vhIV9m8O5zno7WCOe5EPrWMFsmoEgLp1uuVbwezt8r0CEiKzROCYFLwqw3Yy+1phr1/OV&#10;nkWsRQrhkKOCJsYulzKUDVkMU9cRJ65y3mJM0NdSe+xTuDVynmVLabHl1NBgR/uGynvxsArkrTj0&#10;q8L4zJ3n1cWcjteKnFKT8bD7ARFpiP/iP/dRp/mLxRI+36QT5OYN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ctg23vwAAAN0AAAAPAAAAAAAAAAAAAAAAAJgCAABkcnMvZG93bnJl&#10;di54bWxQSwUGAAAAAAQABAD1AAAAhAMAAAAA&#10;" filled="f" stroked="f">
              <v:textbox style="mso-next-textbox:#Rectangle 1660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Muayene kabul</w:t>
                    </w:r>
                  </w:p>
                </w:txbxContent>
              </v:textbox>
            </v:rect>
            <v:rect id="Rectangle 1661" o:spid="_x0000_s22587" style="position:absolute;left:41275;top:18142;width:819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/qoLMAA&#10;AADdAAAADwAAAGRycy9kb3ducmV2LnhtbERP24rCMBB9F/yHMIJvmip4oWsUEQRdfLHuBwzN9ILJ&#10;pCRZ2/37zcKCb3M419kdBmvEi3xoHStYzDMQxKXTLdcKvh7n2RZEiMgajWNS8EMBDvvxaIe5dj3f&#10;6VXEWqQQDjkqaGLscilD2ZDFMHcdceIq5y3GBH0ttcc+hVsjl1m2lhZbTg0NdnRqqHwW31aBfBTn&#10;flsYn7nPZXUz18u9IqfUdDIcP0BEGuJb/O++6DR/tdrA3zfpBLn/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/qoLMAAAADdAAAADwAAAAAAAAAAAAAAAACYAgAAZHJzL2Rvd25y&#10;ZXYueG1sUEsFBgAAAAAEAAQA9QAAAIUDAAAAAA==&#10;" filled="f" stroked="f">
              <v:textbox style="mso-next-textbox:#Rectangle 1661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662" o:spid="_x0000_s22588" style="position:absolute;left:42862;top:18141;width:3277;height:261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U8XsMA&#10;AADdAAAADwAAAGRycy9kb3ducmV2LnhtbESP3WoCMRCF74W+Q5hC7zRbQZHVKKUg2NIbVx9g2Mz+&#10;0GSyJKm7vr1zUfBuhnPmnG92h8k7daOY+sAG3hcFKOI62J5bA9fLcb4BlTKyRReYDNwpwWH/Mtth&#10;acPIZ7pVuVUSwqlEA13OQ6l1qjvymBZhIBatCdFjljW22kYcJdw7vSyKtfbYszR0ONBnR/Vv9ecN&#10;6Et1HDeVi0X4XjY/7ut0bigY8/Y6fWxBZZry0/x/fbKCv1oJrnwjI+j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mU8XsMAAADdAAAADwAAAAAAAAAAAAAAAACYAgAAZHJzL2Rv&#10;d25yZXYueG1sUEsFBgAAAAAEAAQA9QAAAIgDAAAAAA==&#10;" filled="f" stroked="f">
              <v:textbox style="mso-next-textbox:#Rectangle 1662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tutanağı</w:t>
                    </w:r>
                  </w:p>
                </w:txbxContent>
              </v:textbox>
            </v:rect>
            <v:shape id="Freeform 1663" o:spid="_x0000_s22589" style="position:absolute;left:38207;top:35864;width:8338;height:3436;visibility:visible;mso-wrap-style:square;v-text-anchor:top" coordsize="1313,54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cJnKMQA&#10;AADdAAAADwAAAGRycy9kb3ducmV2LnhtbERPTWvCQBC9C/6HZQredFMlxaauIgZB8VCqpdDbmB2z&#10;qdnZkF01/nu3UOhtHu9zZovO1uJKra8cK3geJSCIC6crLhV8HtbDKQgfkDXWjknBnTws5v3eDDPt&#10;bvxB130oRQxhn6ECE0KTSekLQxb9yDXEkTu51mKIsC2lbvEWw20tx0nyIi1WHBsMNrQyVJz3F6uA&#10;tl/pEb935eQ9NZNtfvrJj5wrNXjqlm8gAnXhX/zn3ug4P01f4febeIK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nCZyjEAAAA3QAAAA8AAAAAAAAAAAAAAAAAmAIAAGRycy9k&#10;b3ducmV2LnhtbFBLBQYAAAAABAAEAPUAAACJAwAAAAA=&#10;" path="m,473l,,1313,r,473l1292,465r-20,-7l1253,451r-20,-8l1213,438r-21,-6l1172,426r-20,-3l1131,419r-22,-4l1089,412r-21,-2l1048,408r-22,-2l1005,406r-20,l963,406r-21,l922,408r-20,2l879,412r-20,3l839,419r-21,4l798,426r-21,6l757,438r-20,5l716,451r-20,7l676,465r-19,8l637,482r-21,7l596,497r-20,5l557,510r-20,5l516,519r-22,6l474,528r-21,4l433,534r-20,4l390,539r-20,l350,541r-23,l307,541r-20,-2l266,539r-22,-1l224,534r-21,-2l183,528r-22,-3l140,519r-20,-4l100,510,79,502,59,497,40,489,20,482,,473r,xe" fillcolor="#e8eef7" stroked="f">
              <v:path arrowok="t" o:connecttype="custom" o:connectlocs="0,0;833755,300355;807720,290830;782955,281305;756920,274320;731520,268605;704215,263525;678180,260350;651510,257810;625475,257810;598170,257810;572770,260350;545465,263525;519430,268605;493395,274320;467995,281305;441960,290830;417195,300355;391160,310515;365760,318770;340995,327025;313690,333375;287655,337820;262255,341630;234950,342265;207645,343535;182245,342265;154940,341630;128905,337820;102235,333375;76200,327025;50165,318770;25400,310515;0,300355" o:connectangles="0,0,0,0,0,0,0,0,0,0,0,0,0,0,0,0,0,0,0,0,0,0,0,0,0,0,0,0,0,0,0,0,0,0"/>
            </v:shape>
            <v:shape id="Freeform 1664" o:spid="_x0000_s22590" style="position:absolute;left:38207;top:35864;width:8338;height:3436;visibility:visible;mso-wrap-style:square;v-text-anchor:top" coordsize="1313,54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jrNsMA&#10;AADdAAAADwAAAGRycy9kb3ducmV2LnhtbESPQYvCQAyF7wv+hyGCt3XqilK6jrIuCKJerOI5dLJt&#10;2U6mdEat/94cBG8J7+W9L4tV7xp1oy7Ung1Mxgko4sLbmksD59PmMwUVIrLFxjMZeFCA1XLwscDM&#10;+jsf6ZbHUkkIhwwNVDG2mdahqMhhGPuWWLQ/3zmMsnalth3eJdw1+itJ5tphzdJQYUu/FRX/+dUZ&#10;uAR/5B35nGah3G3X09TuD6kxo2H/8w0qUh/f5tf11gr+bC788o2MoJ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OjrNsMAAADdAAAADwAAAAAAAAAAAAAAAACYAgAAZHJzL2Rv&#10;d25yZXYueG1sUEsFBgAAAAAEAAQA9QAAAIgDAAAAAA==&#10;" path="m,473l,,1313,r,473l1292,465r-20,-7l1253,451r-20,-8l1213,438r-21,-6l1172,426r-20,-3l1131,419r-22,-4l1089,412r-21,-2l1048,408r-22,-2l1005,406r-20,l963,406r-21,l922,408r-20,2l879,412r-20,3l839,419r-21,4l798,426r-21,6l757,438r-20,5l716,451r-20,7l676,465r-19,8l637,482r-21,7l596,497r-20,5l557,510r-20,5l516,519r-22,6l474,528r-21,4l433,534r-20,4l390,539r-20,l350,541r-23,l307,541r-20,-2l266,539r-22,-1l224,534r-21,-2l183,528r-22,-3l140,519r-20,-4l100,510,79,502,59,497,40,489,20,482,,473r,e" filled="f" strokeweight="1e-4mm">
              <v:path arrowok="t" o:connecttype="custom" o:connectlocs="0,0;833755,300355;807720,290830;782955,281305;756920,274320;731520,268605;704215,263525;678180,260350;651510,257810;625475,257810;598170,257810;572770,260350;545465,263525;519430,268605;493395,274320;467995,281305;441960,290830;417195,300355;391160,310515;365760,318770;340995,327025;313690,333375;287655,337820;262255,341630;234950,342265;207645,343535;182245,342265;154940,341630;128905,337820;102235,333375;76200,327025;50165,318770;25400,310515;0,300355" o:connectangles="0,0,0,0,0,0,0,0,0,0,0,0,0,0,0,0,0,0,0,0,0,0,0,0,0,0,0,0,0,0,0,0,0,0"/>
            </v:shape>
            <v:rect id="Rectangle 1665" o:spid="_x0000_s22591" style="position:absolute;left:38442;top:35877;width:5277;height:261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TNffr8A&#10;AADdAAAADwAAAGRycy9kb3ducmV2LnhtbERP24rCMBB9X/Afwgi+ramCItUoIgiu7IvVDxia6QWT&#10;SUmi7f69WRB8m8O5zmY3WCOe5EPrWMFsmoEgLp1uuVZwux6/VyBCRNZoHJOCPwqw246+Nphr1/OF&#10;nkWsRQrhkKOCJsYulzKUDVkMU9cRJ65y3mJM0NdSe+xTuDVynmVLabHl1NBgR4eGynvxsArktTj2&#10;q8L4zJ3n1a/5OV0qckpNxsN+DSLSED/it/uk0/zFcgb/36QT5PY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dM19+vwAAAN0AAAAPAAAAAAAAAAAAAAAAAJgCAABkcnMvZG93bnJl&#10;di54bWxQSwUGAAAAAAQABAD1AAAAhAMAAAAA&#10;" filled="f" stroked="f">
              <v:textbox style="mso-next-textbox:#Rectangle 1665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Hizmet işleri</w:t>
                    </w:r>
                  </w:p>
                </w:txbxContent>
              </v:textbox>
            </v:rect>
            <v:rect id="Rectangle 1666" o:spid="_x0000_s22592" style="position:absolute;left:39357;top:37147;width:7188;height:26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eHBCcAA&#10;AADdAAAADwAAAGRycy9kb3ducmV2LnhtbERP24rCMBB9X/Afwiz4tqZbUKQaZVkQVPbF6gcMzfSC&#10;yaQk0da/NwuCb3M411lvR2vEnXzoHCv4nmUgiCunO24UXM67ryWIEJE1Gsek4EEBtpvJxxoL7QY+&#10;0b2MjUghHApU0MbYF1KGqiWLYeZ64sTVzluMCfpGao9DCrdG5lm2kBY7Tg0t9vTbUnUtb1aBPJe7&#10;YVkan7ljXv+Zw/5Uk1Nq+jn+rEBEGuNb/HLvdZo/X+Tw/006QW6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eHBCcAAAADdAAAADwAAAAAAAAAAAAAAAACYAgAAZHJzL2Rvd25y&#10;ZXYueG1sUEsFBgAAAAAEAAQA9QAAAIUDAAAAAA==&#10;" filled="f" stroked="f">
              <v:textbox style="mso-next-textbox:#Rectangle 1666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Kabul tutanağı</w:t>
                    </w:r>
                  </w:p>
                </w:txbxContent>
              </v:textbox>
            </v:rect>
            <v:shape id="Freeform 1667" o:spid="_x0000_s22593" style="position:absolute;left:39878;top:42538;width:8337;height:3436;visibility:visible;mso-wrap-style:square;v-text-anchor:top" coordsize="1313,54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kaaf8QA&#10;AADdAAAADwAAAGRycy9kb3ducmV2LnhtbERPTWvCQBC9F/wPywi9NRsNEYmuUgxCpQeplUJvY3bM&#10;xmZnQ3ar6b/vCoXe5vE+Z7kebCuu1PvGsYJJkoIgrpxuuFZwfN8+zUH4gKyxdUwKfsjDejV6WGKh&#10;3Y3f6HoItYgh7AtUYELoCil9ZciiT1xHHLmz6y2GCPta6h5vMdy2cpqmM2mx4dhgsKONoerr8G0V&#10;0O4jP+Hna53tc5PtyvOlPHGp1ON4eF6ACDSEf/Gf+0XH+fksg/s38QS5+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ZGmn/EAAAA3QAAAA8AAAAAAAAAAAAAAAAAmAIAAGRycy9k&#10;b3ducmV2LnhtbFBLBQYAAAAABAAEAPUAAACJAwAAAAA=&#10;" path="m,472l,,1313,r,472l1292,465r-20,-8l1251,450r-20,-7l1213,437r-21,-6l1170,426r-20,-4l1129,418r-20,-3l1089,411r-21,-2l1046,407r-20,-2l1005,405r-22,l963,405r-21,l920,407r-20,2l879,411r-20,4l839,418r-23,4l796,426r-20,5l755,437r-20,6l714,450r-18,7l676,465r-21,7l637,481r-21,8l596,496r-20,6l555,509r-20,6l514,518r-20,6l474,528r-21,3l433,533r-22,4l390,539r-20,l348,541r-21,l307,541r-20,-2l264,539r-20,-2l224,533r-23,-2l181,528r-20,-4l140,518r-20,-3l100,509,79,502,59,496,39,489,20,481,,472r,xe" fillcolor="#e8eef7" stroked="f">
              <v:path arrowok="t" o:connecttype="custom" o:connectlocs="0,0;833755,299720;807720,290195;781685,281305;756920,273685;730250,267970;704215,263525;678180,259715;651510,257175;624205,257175;598170,257175;571500,259715;545465,263525;518160,267970;492760,273685;466725,281305;441960,290195;415925,299720;391160,310515;365760,318770;339725,327025;313690,332740;287655,337185;260985,340995;234950,342265;207645,343535;182245,342265;154940,340995;127635,337185;102235,332740;76200,327025;50165,318770;24765,310515;0,299720" o:connectangles="0,0,0,0,0,0,0,0,0,0,0,0,0,0,0,0,0,0,0,0,0,0,0,0,0,0,0,0,0,0,0,0,0,0"/>
            </v:shape>
            <v:shape id="Freeform 1668" o:spid="_x0000_s22594" style="position:absolute;left:39878;top:42538;width:8337;height:3436;visibility:visible;mso-wrap-style:square;v-text-anchor:top" coordsize="1313,54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2ugRMQA&#10;AADdAAAADwAAAGRycy9kb3ducmV2LnhtbERPTUvDQBC9C/6HZQRvdqNoLWm3RaIWLYg0be9DdpoE&#10;s7MxO23S/npXELzN433ObDG4Rh2pC7VnA7ejBBRx4W3NpYHt5vVmAioIssXGMxk4UYDF/PJihqn1&#10;Pa/pmEupYgiHFA1UIm2qdSgqchhGviWO3N53DiXCrtS2wz6Gu0bfJclYO6w5NlTYUlZR8ZUfnIFV&#10;vlw9v79k2OeZnHePXj633x/GXF8NT1NQQoP8i//cbzbOfxjfw+838QQ9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troETEAAAA3QAAAA8AAAAAAAAAAAAAAAAAmAIAAGRycy9k&#10;b3ducmV2LnhtbFBLBQYAAAAABAAEAPUAAACJAwAAAAA=&#10;" path="m,472l,,1313,r,472l1292,465r-20,-8l1251,450r-20,-7l1213,437r-21,-6l1170,426r-20,-4l1129,418r-20,-3l1089,411r-21,-2l1046,407r-20,-2l1005,405r-22,l963,405r-21,l920,407r-20,2l879,411r-20,4l839,418r-23,4l796,426r-20,5l755,437r-20,6l714,450r-18,7l676,465r-21,7l637,481r-21,8l596,496r-20,6l555,509r-20,6l514,518r-20,6l474,528r-21,3l433,533r-22,4l390,539r-20,l348,541r-21,l307,541r-20,-2l264,539r-20,-2l224,533r-23,-2l181,528r-20,-4l140,518r-20,-3l100,509,79,502,59,496,39,489,20,481,,472r,e" filled="f" strokeweight="17e-5mm">
              <v:path arrowok="t" o:connecttype="custom" o:connectlocs="0,0;833755,299720;807720,290195;781685,281305;756920,273685;730250,267970;704215,263525;678180,259715;651510,257175;624205,257175;598170,257175;571500,259715;545465,263525;518160,267970;492760,273685;466725,281305;441960,290195;415925,299720;391160,310515;365760,318770;339725,327025;313690,332740;287655,337185;260985,340995;234950,342265;207645,343535;182245,342265;154940,340995;127635,337185;102235,332740;76200,327025;50165,318770;24765,310515;0,299720" o:connectangles="0,0,0,0,0,0,0,0,0,0,0,0,0,0,0,0,0,0,0,0,0,0,0,0,0,0,0,0,0,0,0,0,0,0"/>
            </v:shape>
            <v:rect id="Rectangle 1669" o:spid="_x0000_s22595" style="position:absolute;left:41414;top:43186;width:5055;height:261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ghZfb8A&#10;AADdAAAADwAAAGRycy9kb3ducmV2LnhtbERP24rCMBB9X/Afwgi+ramCIl2jiCCo+GLdDxia6QWT&#10;SUmirX9vhIV9m8O5zno7WCOe5EPrWMFsmoEgLp1uuVbwezt8r0CEiKzROCYFLwqw3Yy+1phr1/OV&#10;nkWsRQrhkKOCJsYulzKUDVkMU9cRJ65y3mJM0NdSe+xTuDVynmVLabHl1NBgR/uGynvxsArkrTj0&#10;q8L4zJ3n1cWcjteKnFKT8bD7ARFpiP/iP/dRp/mL5QI+36QT5OYN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iCFl9vwAAAN0AAAAPAAAAAAAAAAAAAAAAAJgCAABkcnMvZG93bnJl&#10;di54bWxQSwUGAAAAAAQABAD1AAAAhAMAAAAA&#10;" filled="f" stroked="f">
              <v:textbox style="mso-next-textbox:#Rectangle 1669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Ödeme emri</w:t>
                    </w:r>
                  </w:p>
                </w:txbxContent>
              </v:textbox>
            </v:rect>
            <v:shape id="Freeform 1670" o:spid="_x0000_s22596" style="position:absolute;left:36042;top:16198;width:4432;height:2401;visibility:visible;mso-wrap-style:square;v-text-anchor:top" coordsize="698,37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/hrecQA&#10;AADdAAAADwAAAGRycy9kb3ducmV2LnhtbERPS2vCQBC+C/6HZYTedKOloURXkdZaTwUfqMchO2aD&#10;2dmY3Wj677uFQm/z8T1ntuhsJe7U+NKxgvEoAUGcO11yoeCw/xi+gvABWWPlmBR8k4fFvN+bYabd&#10;g7d034VCxBD2GSowIdSZlD43ZNGPXE0cuYtrLIYIm0LqBh8x3FZykiSptFhybDBY05uh/LprrYJV&#10;e2pvX9fDKqTH98Sc18/rTfmp1NOgW05BBOrCv/jPvdFx/kuawu838QQ5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v4a3nEAAAA3QAAAA8AAAAAAAAAAAAAAAAAmAIAAGRycy9k&#10;b3ducmV2LnhtbFBLBQYAAAAABAAEAPUAAACJAwAAAAA=&#10;" path="m,l394,r,378l698,378e" filled="f" strokeweight="1e-4mm">
              <v:path arrowok="t" o:connecttype="custom" o:connectlocs="0,0;250190,0;250190,240030;443230,240030" o:connectangles="0,0,0,0"/>
            </v:shape>
            <v:shape id="Freeform 1671" o:spid="_x0000_s22597" style="position:absolute;left:40392;top:18281;width:648;height:648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XdeX8MA&#10;AADdAAAADwAAAGRycy9kb3ducmV2LnhtbERPyWrDMBC9F/oPYgK9lEZuSbM4lkMpDeQaJ70P1sQ2&#10;tkbGUm2lX18FAr3N462T7YLpxEiDaywreJ0nIIhLqxuuFJxP+5c1COeRNXaWScGVHOzyx4cMU20n&#10;PtJY+ErEEHYpKqi971MpXVmTQTe3PXHkLnYw6CMcKqkHnGK46eRbkiylwYZjQ409fdZUtsWPUdBu&#10;2utUGr0Yw+prMX7/hs2zPyr1NAsfWxCegv8X390HHee/L1dw+yaeIP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XdeX8MAAADdAAAADwAAAAAAAAAAAAAAAACYAgAAZHJzL2Rv&#10;d25yZXYueG1sUEsFBgAAAAAEAAQA9QAAAIgDAAAAAA==&#10;" path="m,l102,50,,102,,xe" fillcolor="black" stroked="f">
              <v:path arrowok="t" o:connecttype="custom" o:connectlocs="0,0;64770,31750;0,64770;0,0" o:connectangles="0,0,0,0"/>
            </v:shape>
            <v:shape id="Freeform 1672" o:spid="_x0000_s22598" style="position:absolute;left:34550;top:36417;width:3092;height:1168;visibility:visible;mso-wrap-style:square;v-text-anchor:top" coordsize="487,18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jiTn8UA&#10;AADdAAAADwAAAGRycy9kb3ducmV2LnhtbESPT2/CMAzF70j7DpEncYOUSSDoCAjQhtBu/NHOXuO1&#10;1RKnazIofPr5gMTN1nt+7+f5svNOnamNdWADo2EGirgItubSwOn4PpiCignZogtMBq4UYbl46s0x&#10;t+HCezofUqkkhGOOBqqUmlzrWFTkMQ5DQyzad2g9JlnbUtsWLxLunX7Json2WLM0VNjQpqLi5/Dn&#10;Ddh6M1q5/dvv1+3zY81H121ntDam/9ytXkEl6tLDfL/eWcEfTwRXvpER9OI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OJOfxQAAAN0AAAAPAAAAAAAAAAAAAAAAAJgCAABkcnMv&#10;ZG93bnJldi54bWxQSwUGAAAAAAQABAD1AAAAigMAAAAA&#10;" path="m,l196,r,184l487,184e" filled="f" strokeweight="1e-4mm">
              <v:path arrowok="t" o:connecttype="custom" o:connectlocs="0,0;124460,0;124460,116840;309245,116840" o:connectangles="0,0,0,0"/>
            </v:shape>
            <v:shape id="Freeform 1673" o:spid="_x0000_s22599" style="position:absolute;left:37560;top:37255;width:647;height:648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6RvtsIA&#10;AADdAAAADwAAAGRycy9kb3ducmV2LnhtbERPS2vCQBC+F/wPywheim4Uqya6ShELvfq6D9kxCcnO&#10;huw2Wfvru4VCb/PxPWd3CKYRPXWusqxgPktAEOdWV1wouF0/phsQziNrbCyTgic5OOxHLzvMtB34&#10;TP3FFyKGsMtQQel9m0np8pIMupltiSP3sJ1BH2FXSN3hEMNNIxdJspIGK44NJbZ0LCmvL19GQZ3W&#10;zyE3etmH9WnZ379D+urPSk3G4X0LwlPw/+I/96eO899WKfx+E0+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pG+2wgAAAN0AAAAPAAAAAAAAAAAAAAAAAJgCAABkcnMvZG93&#10;bnJldi54bWxQSwUGAAAAAAQABAD1AAAAhwMAAAAA&#10;" path="m,l102,52,,102,,xe" fillcolor="black" stroked="f">
              <v:path arrowok="t" o:connecttype="custom" o:connectlocs="0,0;64770,33020;0,64770;0,0" o:connectangles="0,0,0,0"/>
            </v:shape>
            <v:shape id="Freeform 1674" o:spid="_x0000_s22600" style="position:absolute;left:34880;top:42443;width:4432;height:1810;visibility:visible;mso-wrap-style:square;v-text-anchor:top" coordsize="698,28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BKS8QA&#10;AADdAAAADwAAAGRycy9kb3ducmV2LnhtbESPT4vCQAzF7wt+hyGCt3Xqgn+ojqLL7qJHq+A1dGJb&#10;7GRKZ7T1228OgreE9/LeL6tN72r1oDZUng1Mxgko4tzbigsD59Pv5wJUiMgWa89k4EkBNuvBxwpT&#10;6zs+0iOLhZIQDikaKGNsUq1DXpLDMPYNsWhX3zqMsraFti12Eu5q/ZUkM+2wYmkosaHvkvJbdncG&#10;6GeXx3Cvb/PLpA+Hvy47H2dPY0bDfrsEFamPb/Prem8FfzoXfvlGRtDr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iASkvEAAAA3QAAAA8AAAAAAAAAAAAAAAAAmAIAAGRycy9k&#10;b3ducmV2LnhtbFBLBQYAAAAABAAEAPUAAACJAwAAAAA=&#10;" path="m,l394,r,285l698,285e" filled="f" strokeweight="1e-4mm">
              <v:path arrowok="t" o:connecttype="custom" o:connectlocs="0,0;250190,0;250190,180975;443230,180975" o:connectangles="0,0,0,0"/>
            </v:shape>
            <v:shape id="Freeform 1675" o:spid="_x0000_s22601" style="position:absolute;left:39230;top:43922;width:648;height:648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Av1bcIA&#10;AADdAAAADwAAAGRycy9kb3ducmV2LnhtbERPTWvCQBC9F/wPywheSt0otjZpVhGx0KtW70N2moRk&#10;Z0N2TVZ/vVso9DaP9zn5NphWDNS72rKCxTwBQVxYXXOp4Pz9+fIOwnlkja1lUnAjB9vN5CnHTNuR&#10;jzScfCliCLsMFVTed5mUrqjIoJvbjjhyP7Y36CPsS6l7HGO4aeUySd6kwZpjQ4Ud7SsqmtPVKGjS&#10;5jYWRq+GsD6shss9pM/+qNRsGnYfIDwF/y/+c3/pOP91vYDfb+IJcvM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C/VtwgAAAN0AAAAPAAAAAAAAAAAAAAAAAJgCAABkcnMvZG93&#10;bnJldi54bWxQSwUGAAAAAAQABAD1AAAAhwMAAAAA&#10;" path="m,l102,52,,102,,xe" fillcolor="black" stroked="f">
              <v:path arrowok="t" o:connecttype="custom" o:connectlocs="0,0;64770,33020;0,64770;0,0" o:connectangles="0,0,0,0"/>
            </v:shape>
            <v:line id="Line 1676" o:spid="_x0000_s22602" style="position:absolute;flip:y;visibility:visible" from="8712,12090" to="8712,129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DPxzcQAAADdAAAADwAAAGRycy9kb3ducmV2LnhtbERPTWsCMRC9C/0PYQq9SM1qUZetUUpL&#10;QepFtx48Dptxd2kyWZLUXf99UxC8zeN9zmozWCMu5EPrWMF0koEgrpxuuVZw/P58zkGEiKzROCYF&#10;VwqwWT+MVlho1/OBLmWsRQrhUKCCJsaukDJUDVkME9cRJ+7svMWYoK+l9tincGvkLMsW0mLLqaHB&#10;jt4bqn7KX6vAfGUf+Ut1yt1u6bt+b6d8Hhulnh6Ht1cQkYZ4F9/cW53mz5cz+P8mnSDX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8M/HNxAAAAN0AAAAPAAAAAAAAAAAA&#10;AAAAAKECAABkcnMvZG93bnJldi54bWxQSwUGAAAAAAQABAD5AAAAkgMAAAAA&#10;" strokeweight="1e-4mm"/>
            <v:shape id="Freeform 1677" o:spid="_x0000_s22603" style="position:absolute;left:8394;top:11525;width:648;height:647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5XOgcIA&#10;AADdAAAADwAAAGRycy9kb3ducmV2LnhtbERPyWrDMBC9B/oPYgq9hERum2ZxLIdSWsg1232wJrax&#10;NTKWaiv9+qoQ6G0eb51sF0wrBupdbVnB8zwBQVxYXXOp4Hz6mq1BOI+ssbVMCm7kYJc/TDJMtR35&#10;QMPRlyKGsEtRQeV9l0rpiooMurntiCN3tb1BH2FfSt3jGMNNK1+SZCkN1hwbKuzoo6KiOX4bBc2m&#10;uY2F0YshrD4Xw+UnbKb+oNTTY3jfgvAU/L/47t7rOP9t9Qp/38QTZP4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lc6BwgAAAN0AAAAPAAAAAAAAAAAAAAAAAJgCAABkcnMvZG93&#10;bnJldi54bWxQSwUGAAAAAAQABAD1AAAAhwMAAAAA&#10;" path="m,102l50,r52,102l,102xe" fillcolor="black" stroked="f">
              <v:path arrowok="t" o:connecttype="custom" o:connectlocs="0,64770;31750,0;64770,64770;0,64770" o:connectangles="0,0,0,0"/>
            </v:shape>
            <v:line id="Line 1678" o:spid="_x0000_s22604" style="position:absolute;flip:y;visibility:visible" from="8547,7950" to="8547,92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JbMIsQAAADdAAAADwAAAGRycy9kb3ducmV2LnhtbERPTWsCMRC9F/ofwhR6Ec1a27qsRikV&#10;Qeql1R56HDbj7mIyWZLorv/eCEJv83ifM1/21ogz+dA4VjAeZSCIS6cbrhT87tfDHESIyBqNY1Jw&#10;oQDLxePDHAvtOv6h8y5WIoVwKFBBHWNbSBnKmiyGkWuJE3dw3mJM0FdSe+xSuDXyJcvepcWGU0ON&#10;LX3WVB53J6vAfGWrfFL+5W479W33bcd8GBilnp/6jxmISH38F9/dG53mv01f4fZNOkEur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clswixAAAAN0AAAAPAAAAAAAAAAAA&#10;AAAAAKECAABkcnMvZG93bnJldi54bWxQSwUGAAAAAAQABAD5AAAAkgMAAAAA&#10;" strokeweight="1e-4mm"/>
            <v:shape id="Freeform 1679" o:spid="_x0000_s22605" style="position:absolute;left:8216;top:7385;width:661;height:647;visibility:visible;mso-wrap-style:square;v-text-anchor:top" coordsize="104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8BHM8IA&#10;AADdAAAADwAAAGRycy9kb3ducmV2LnhtbERP24rCMBB9X/Afwgi+rWkFd6UaRURBRRAv+Dw0Y1va&#10;TEoTa/17syDs2xzOdWaLzlSipcYVlhXEwwgEcWp1wZmC62XzPQHhPLLGyjIpeJGDxbz3NcNE2yef&#10;qD37TIQQdgkqyL2vEyldmpNBN7Q1ceDutjHoA2wyqRt8hnBTyVEU/UiDBYeGHGta5ZSW54dRUPL9&#10;UqZxGx/W+9H6eJu8dkculBr0u+UUhKfO/4s/7q0O88e/Y/j7Jpwg52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3wEczwgAAAN0AAAAPAAAAAAAAAAAAAAAAAJgCAABkcnMvZG93&#10;bnJldi54bWxQSwUGAAAAAAQABAD1AAAAhwMAAAAA&#10;" path="m,102l52,r52,102l,102xe" fillcolor="black" stroked="f">
              <v:path arrowok="t" o:connecttype="custom" o:connectlocs="0,64770;33020,0;66040,64770;0,64770" o:connectangles="0,0,0,0"/>
            </v:shape>
            <v:shape id="Freeform 1680" o:spid="_x0000_s22606" style="position:absolute;left:8712;top:19361;width:1505;height:3308;visibility:visible;mso-wrap-style:square;v-text-anchor:top" coordsize="237,5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gZticQA&#10;AADdAAAADwAAAGRycy9kb3ducmV2LnhtbERP32vCMBB+F/wfwgm+zXSiblSjuIEwGAjWMX08m7Pp&#10;bC6liVr/+0UQfLuP7+fNFq2txIUaXzpW8DpIQBDnTpdcKPjZrl7eQfiArLFyTApu5GEx73ZmmGp3&#10;5Q1dslCIGMI+RQUmhDqV0ueGLPqBq4kjd3SNxRBhU0jd4DWG20oOk2QiLZYcGwzW9GkoP2Vnq+Bs&#10;ePfxvf8drv/W+2J0HN02h0OmVL/XLqcgArXhKX64v3ScP36bwP2beIKc/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4GbYnEAAAA3QAAAA8AAAAAAAAAAAAAAAAAmAIAAGRycy9k&#10;b3ducmV2LnhtbFBLBQYAAAAABAAEAPUAAACJAwAAAAA=&#10;" path="m,l,199r237,l237,521e" filled="f" strokeweight="1e-4mm">
              <v:path arrowok="t" o:connecttype="custom" o:connectlocs="0,0;0,126365;150495,126365;150495,330835" o:connectangles="0,0,0,0"/>
            </v:shape>
            <v:shape id="Freeform 1681" o:spid="_x0000_s22607" style="position:absolute;left:9886;top:22586;width:648;height:648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7IgsIA&#10;AADdAAAADwAAAGRycy9kb3ducmV2LnhtbERPS2vCQBC+C/6HZQq9SN1YrNHUVaRU6NVH70N2TEKy&#10;syG7Jqu/3hUKvc3H95z1NphG9NS5yrKC2TQBQZxbXXGh4Hzavy1BOI+ssbFMCm7kYLsZj9aYaTvw&#10;gfqjL0QMYZehgtL7NpPS5SUZdFPbEkfuYjuDPsKukLrDIYabRr4nyUIarDg2lNjSV0l5fbwaBfWq&#10;vg250fM+pN/z/vceVhN/UOr1Jew+QXgK/l/85/7Rcf5HmsLzm3iC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0rsiCwgAAAN0AAAAPAAAAAAAAAAAAAAAAAJgCAABkcnMvZG93&#10;bnJldi54bWxQSwUGAAAAAAQABAD1AAAAhwMAAAAA&#10;" path="m102,l52,102,,,102,xe" fillcolor="black" stroked="f">
              <v:path arrowok="t" o:connecttype="custom" o:connectlocs="64770,0;33020,64770;0,0;64770,0" o:connectangles="0,0,0,0"/>
            </v:shape>
            <v:line id="Line 1682" o:spid="_x0000_s22608" style="position:absolute;visibility:visible" from="14547,16186" to="20472,161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BUzOMcAAADdAAAADwAAAGRycy9kb3ducmV2LnhtbESPS2sCQRCE7wH/w9CCN5014IONoySR&#10;QAhR0DzOnZ3OzuJOz7Iz6sZfbx+E3Lqp6qqvF6vO1+pEbawCGxiPMlDERbAVlwY+P16Gc1AxIVus&#10;A5OBP4qwWvbuFpjbcOYdnfapVBLCMUcDLqUm1zoWjjzGUWiIRfsNrccka1tq2+JZwn2t77Nsqj1W&#10;LA0OG3p2VBz2R29g67/Xkwt91W76o9+fitnmLa43xgz63eMDqERd+jffrl+t4E9mgivfyAh6eQU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YFTM4xwAAAN0AAAAPAAAAAAAA&#10;AAAAAAAAAKECAABkcnMvZG93bnJldi54bWxQSwUGAAAAAAQABAD5AAAAlQMAAAAA&#10;" strokeweight="1e-4mm"/>
            <v:shape id="Freeform 1683" o:spid="_x0000_s22609" style="position:absolute;left:20402;top:15868;width:648;height:648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35a8IA&#10;AADdAAAADwAAAGRycy9kb3ducmV2LnhtbERPS2vCQBC+F/wPywheim4Uqya6ShELvfq6D9kxCcnO&#10;huw2Wfvru4VCb/PxPWd3CKYRPXWusqxgPktAEOdWV1wouF0/phsQziNrbCyTgic5OOxHLzvMtB34&#10;TP3FFyKGsMtQQel9m0np8pIMupltiSP3sJ1BH2FXSN3hEMNNIxdJspIGK44NJbZ0LCmvL19GQZ3W&#10;zyE3etmH9WnZ379D+urPSk3G4X0LwlPw/+I/96eO89/WKfx+E0+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fflrwgAAAN0AAAAPAAAAAAAAAAAAAAAAAJgCAABkcnMvZG93&#10;bnJldi54bWxQSwUGAAAAAAQABAD1AAAAhwMAAAAA&#10;" path="m,l102,52,,102,,xe" fillcolor="black" stroked="f">
              <v:path arrowok="t" o:connecttype="custom" o:connectlocs="0,0;64770,33020;0,64770;0,0" o:connectangles="0,0,0,0"/>
            </v:shape>
            <v:shape id="Freeform 1684" o:spid="_x0000_s22610" style="position:absolute;left:52705;top:27197;width:8337;height:3670;visibility:visible;mso-wrap-style:square;v-text-anchor:top" coordsize="1313,57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Chx/8YA&#10;AADdAAAADwAAAGRycy9kb3ducmV2LnhtbESPzU7DQAyE70h9h5WRuFTtBgRVCd1WFajAtT8SVytr&#10;kpSsd8maNrw9PiD1ZmvGM58XqyF05kR9biM7uJ0WYIir6FuuHRz2m8kcTBZkj11kcvBLGVbL0dUC&#10;Sx/PvKXTTmqjIZxLdNCIpNLaXDUUME9jIlbtM/YBRde+tr7Hs4aHzt4VxcwGbFkbGkz03FD1tfsJ&#10;DjZv48O33HPaz8bH149USX18eXTu5npYP4ERGuRi/r9+94r/MFd+/UZHsM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Chx/8YAAADdAAAADwAAAAAAAAAAAAAAAACYAgAAZHJz&#10;L2Rvd25yZXYueG1sUEsFBgAAAAAEAAQA9QAAAIsDAAAAAA==&#10;" path="m,506l,,1313,r,506l1313,506r-20,-9l1272,489r-18,-7l1233,474r-20,-7l1193,461r-21,-5l1152,452r-21,-5l1109,443r-20,-2l1069,437r-21,-2l1026,434r-20,l985,434r-22,l943,434r-21,1l900,437r-20,4l859,443r-20,4l817,452r-21,4l776,461r-20,6l735,474r-18,8l696,489r-20,8l657,506r-20,7l617,522r-21,8l578,537r-21,6l537,548r-20,6l494,560r-20,3l454,567r-21,4l413,573r-22,1l370,576r-20,l328,578r-21,-2l287,576r-22,-2l244,573r-20,-2l204,567r-23,-4l161,560r-20,-6l120,548r-20,-5l80,537,59,530,41,522,20,513,,506r,xe" fillcolor="#e8eef7" stroked="f">
              <v:path arrowok="t" o:connecttype="custom" o:connectlocs="0,0;833755,321310;821055,315595;796290,306070;770255,296545;744220,289560;718185,283845;691515,280035;665480,276225;638810,275590;611505,275590;585470,276225;558800,280035;532765,283845;505460,289560;480060,296545;455295,306070;429260,315595;404495,325755;378460,336550;353695,344805;328295,351790;300990,357505;274955,362585;248285,364490;222250,365760;194945,365760;168275,364490;142240,362585;114935,357505;89535,351790;63500,344805;37465,336550;12700,325755;0,321310" o:connectangles="0,0,0,0,0,0,0,0,0,0,0,0,0,0,0,0,0,0,0,0,0,0,0,0,0,0,0,0,0,0,0,0,0,0,0"/>
            </v:shape>
            <v:shape id="Freeform 1685" o:spid="_x0000_s22611" style="position:absolute;left:52705;top:27197;width:8337;height:3670;visibility:visible;mso-wrap-style:square;v-text-anchor:top" coordsize="1313,57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dZnTcgA&#10;AADdAAAADwAAAGRycy9kb3ducmV2LnhtbESPQWsCMRCF74X+hzCF3mp2BUW2RmkVaZEiakvF27gZ&#10;N6ubybKJuv33jSB4m+G9ed+b4bi1lThT40vHCtJOAoI4d7rkQsHP9+xlAMIHZI2VY1LwRx7Go8eH&#10;IWbaXXhF53UoRAxhn6ECE0KdSelzQxZ9x9XEUdu7xmKIa1NI3eAlhttKdpOkLy2WHAkGa5oYyo/r&#10;k42Qr19cdDeH+aKnP9J8OTWz7e5dqeen9u0VRKA23M23608d6/cGKVy/iSPI0T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B1mdNyAAAAN0AAAAPAAAAAAAAAAAAAAAAAJgCAABk&#10;cnMvZG93bnJldi54bWxQSwUGAAAAAAQABAD1AAAAjQMAAAAA&#10;" path="m,506l,,1313,r,506l1313,506r-20,-9l1272,489r-18,-7l1233,474r-20,-7l1193,461r-21,-5l1152,452r-21,-5l1109,443r-20,-2l1069,437r-21,-2l1026,434r-20,l985,434r-22,l943,434r-21,1l900,437r-20,4l859,443r-20,4l817,452r-21,4l776,461r-20,6l735,474r-18,8l696,489r-20,8l657,506r-20,7l617,522r-21,8l578,537r-21,6l537,548r-20,6l494,560r-20,3l454,567r-21,4l413,573r-22,1l370,576r-20,l328,578r-21,-2l287,576r-22,-2l244,573r-20,-2l204,567r-23,-4l161,560r-20,-6l120,548r-20,-5l80,537,59,530,41,522,20,513,,506r,e" filled="f" strokeweight="17e-5mm">
              <v:path arrowok="t" o:connecttype="custom" o:connectlocs="0,0;833755,321310;821055,315595;796290,306070;770255,296545;744220,289560;718185,283845;691515,280035;665480,276225;638810,275590;611505,275590;585470,276225;558800,280035;532765,283845;505460,289560;480060,296545;455295,306070;429260,315595;404495,325755;378460,336550;353695,344805;328295,351790;300990,357505;274955,362585;248285,364490;222250,365760;194945,365760;168275,364490;142240,362585;114935,357505;89535,351790;63500,344805;37465,336550;12700,325755;0,321310" o:connectangles="0,0,0,0,0,0,0,0,0,0,0,0,0,0,0,0,0,0,0,0,0,0,0,0,0,0,0,0,0,0,0,0,0,0,0"/>
            </v:shape>
            <v:rect id="Rectangle 1686" o:spid="_x0000_s22612" style="position:absolute;left:52939;top:27940;width:820;height:3232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0n88EA&#10;AADdAAAADwAAAGRycy9kb3ducmV2LnhtbERP3WrCMBS+F3yHcITd2XSFSalGGQNBx26sPsChOf1h&#10;yUlJou3efhkMvDsf3+/ZHWZrxIN8GBwreM1yEMSN0wN3Cm7X47oEESKyRuOYFPxQgMN+udhhpd3E&#10;F3rUsRMphEOFCvoYx0rK0PRkMWRuJE5c67zFmKDvpPY4pXBrZJHnG2lx4NTQ40gfPTXf9d0qkNf6&#10;OJW18bn7LNovcz5dWnJKvazm9y2ISHN8iv/dJ53mv5UF/H2TTpD7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3tJ/PBAAAA3QAAAA8AAAAAAAAAAAAAAAAAmAIAAGRycy9kb3du&#10;cmV2LnhtbFBLBQYAAAAABAAEAPUAAACGAwAAAAA=&#10;" filled="f" stroked="f">
              <v:textbox style="mso-next-textbox:#Rectangle 1686;mso-fit-shape-to-text:t" inset="0,0,0,0">
                <w:txbxContent>
                  <w:p w:rsidR="00DE4538" w:rsidRDefault="00DE4538" w:rsidP="00DE4538"/>
                </w:txbxContent>
              </v:textbox>
            </v:rect>
            <v:rect id="Rectangle 1687" o:spid="_x0000_s22613" style="position:absolute;left:55314;top:27940;width:2674;height:26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GCaMAA&#10;AADdAAAADwAAAGRycy9kb3ducmV2LnhtbERP22oCMRB9F/oPYQq+abaKsqxGKYJgiy+ufsCwmb1g&#10;MlmS6G7/vikUfJvDuc52P1ojnuRD51jBxzwDQVw53XGj4HY9znIQISJrNI5JwQ8F2O/eJlsstBv4&#10;Qs8yNiKFcChQQRtjX0gZqpYshrnriRNXO28xJugbqT0OKdwauciytbTYcWposadDS9W9fFgF8loe&#10;h7w0PnPfi/psvk6XmpxS0/fxcwMi0hhf4n/3Saf5q3wJf9+kE+Tu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qGCaMAAAADdAAAADwAAAAAAAAAAAAAAAACYAgAAZHJzL2Rvd25y&#10;ZXYueG1sUEsFBgAAAAAEAAQA9QAAAIUDAAAAAA==&#10;" filled="f" stroked="f">
              <v:textbox style="mso-next-textbox:#Rectangle 1687;mso-fit-shape-to-text:t" inset="0,0,0,0">
                <w:txbxContent>
                  <w:p w:rsidR="00DE4538" w:rsidRDefault="00DE4538" w:rsidP="00DE4538">
                    <w:r>
                      <w:rPr>
                        <w:rFonts w:ascii="Times New Roman" w:hAnsi="Times New Roman" w:cs="Times New Roman"/>
                        <w:color w:val="000000"/>
                        <w:sz w:val="16"/>
                        <w:szCs w:val="16"/>
                      </w:rPr>
                      <w:t>TİF</w:t>
                    </w:r>
                  </w:p>
                </w:txbxContent>
              </v:textbox>
            </v:rect>
            <v:shape id="Freeform 1688" o:spid="_x0000_s22614" style="position:absolute;left:48539;top:25634;width:3600;height:3398;visibility:visible;mso-wrap-style:square;v-text-anchor:top" coordsize="567,5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4KM3MUA&#10;AADdAAAADwAAAGRycy9kb3ducmV2LnhtbERPS2vCQBC+F/wPywheim5arIQ0G5FSi9BT4wO8TbNj&#10;EszOht1V03/fLRS8zcf3nHw5mE5cyfnWsoKnWQKCuLK65VrBbruepiB8QNbYWSYFP+RhWYwecsy0&#10;vfEXXctQixjCPkMFTQh9JqWvGjLoZ7YnjtzJOoMhQldL7fAWw00nn5NkIQ22HBsa7OmtoepcXowC&#10;7Q5lmH+eHz82/vu4XadJtS/flZqMh9UriEBDuIv/3Rsd57+kc/j7Jp4gi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gozcxQAAAN0AAAAPAAAAAAAAAAAAAAAAAJgCAABkcnMv&#10;ZG93bnJldi54bWxQSwUGAAAAAAQABAD1AAAAigMAAAAA&#10;" path="m,l197,r,535l567,535e" filled="f" strokeweight="17e-5mm">
              <v:path arrowok="t" o:connecttype="custom" o:connectlocs="0,0;125095,0;125095,339725;360045,339725" o:connectangles="0,0,0,0"/>
            </v:shape>
            <v:shape id="Freeform 1689" o:spid="_x0000_s22615" style="position:absolute;left:52057;top:28702;width:648;height:647;visibility:visible;mso-wrap-style:square;v-text-anchor:top" coordsize="102,1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uWDScIA&#10;AADdAAAADwAAAGRycy9kb3ducmV2LnhtbERPS2vCQBC+C/0PyxS8iG4qPqOrlFKhV2N7H7JjEpKd&#10;DdltsvbXuwXB23x8z9kfg2lET52rLCt4myUgiHOrKy4UfF9O0w0I55E1NpZJwY0cHA8voz2m2g58&#10;pj7zhYgh7FJUUHrfplK6vCSDbmZb4shdbWfQR9gVUnc4xHDTyHmSrKTBimNDiS19lJTX2a9RUG/r&#10;25AbvejD+nPR//yF7cSflRq/hvcdCE/BP8UP95eO85ebJfx/E0+Qh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e5YNJwgAAAN0AAAAPAAAAAAAAAAAAAAAAAJgCAABkcnMvZG93&#10;bnJldi54bWxQSwUGAAAAAAQABAD1AAAAhwMAAAAA&#10;" path="m,l102,52,,102,,xe" fillcolor="black" stroked="f">
              <v:path arrowok="t" o:connecttype="custom" o:connectlocs="0,0;64770,33020;0,64770;0,0" o:connectangles="0,0,0,0"/>
            </v:shape>
            <v:shape id="_x0000_s22616" type="#_x0000_t75" style="position:absolute;left:19367;top:32391;width:27438;height:18294">
              <v:imagedata r:id="rId10" o:title=""/>
            </v:shape>
          </v:group>
          <o:OLEObject Type="Embed" ProgID="MSGraph.Chart.8" ShapeID="_x0000_s22616" DrawAspect="Content" ObjectID="_1480224135" r:id="rId11">
            <o:FieldCodes>\s</o:FieldCodes>
          </o:OLEObject>
        </w:pict>
      </w:r>
    </w:p>
    <w:p w:rsidR="00DE4538" w:rsidRDefault="00DE4538" w:rsidP="00DE4538">
      <w:pPr>
        <w:spacing w:after="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DE4538" w:rsidRDefault="00DE4538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</w:p>
    <w:p w:rsidR="00781228" w:rsidRPr="009E2E09" w:rsidRDefault="003438F1" w:rsidP="00DE453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eastAsia="Calibri" w:hAnsi="Times New Roman" w:cs="Times New Roman"/>
          <w:b/>
          <w:sz w:val="24"/>
          <w:szCs w:val="24"/>
        </w:rPr>
      </w:pPr>
      <w:r>
        <w:rPr>
          <w:rFonts w:ascii="Times New Roman" w:eastAsia="Calibri" w:hAnsi="Times New Roman" w:cs="Times New Roman"/>
          <w:b/>
          <w:sz w:val="24"/>
          <w:szCs w:val="24"/>
          <w:lang w:val="tr-TR" w:eastAsia="tr-TR"/>
        </w:rPr>
        <w:pict>
          <v:rect id="Rectangle 1160" o:spid="_x0000_s22765" style="position:absolute;left:0;text-align:left;margin-left:16.7pt;margin-top:.95pt;width:225.65pt;height:22.55pt;z-index:25165926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Ec6QcAA&#10;AADdAAAADwAAAGRycy9kb3ducmV2LnhtbERP22oCMRB9F/oPYQq+aVKhYrdGkYJgpS+ufsCwmb1g&#10;MlmS1N3+vREKvs3hXGe9HZ0VNwqx86zhba5AEFfedNxouJz3sxWImJANWs+k4Y8ibDcvkzUWxg98&#10;oluZGpFDOBaooU2pL6SMVUsO49z3xJmrfXCYMgyNNAGHHO6sXCi1lA47zg0t9vTVUnUtf50GeS73&#10;w6q0Qfnjov6x34dTTV7r6eu4+wSRaExP8b/7YPJ89f4Bj2/yCXJz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Ec6QcAAAADdAAAADwAAAAAAAAAAAAAAAACYAgAAZHJzL2Rvd25y&#10;ZXYueG1sUEsFBgAAAAAEAAQA9QAAAIUDAAAAAA==&#10;" filled="f" stroked="f">
            <v:textbox style="mso-next-textbox:#Rectangle 1160" inset="0,0,0,0">
              <w:txbxContent>
                <w:p w:rsidR="00DE4538" w:rsidRDefault="00DE4538" w:rsidP="00DE4538"/>
                <w:p w:rsidR="00DE4538" w:rsidRPr="0048587A" w:rsidRDefault="00DE4538" w:rsidP="00DE4538"/>
              </w:txbxContent>
            </v:textbox>
          </v:rect>
        </w:pict>
      </w:r>
    </w:p>
    <w:sectPr w:rsidR="00781228" w:rsidRPr="009E2E09" w:rsidSect="0001768D">
      <w:headerReference w:type="default" r:id="rId12"/>
      <w:pgSz w:w="11906" w:h="16838"/>
      <w:pgMar w:top="1134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150E1" w:rsidRDefault="00A150E1" w:rsidP="0001768D">
      <w:pPr>
        <w:spacing w:after="0" w:line="240" w:lineRule="auto"/>
      </w:pPr>
      <w:r>
        <w:separator/>
      </w:r>
    </w:p>
  </w:endnote>
  <w:endnote w:type="continuationSeparator" w:id="1">
    <w:p w:rsidR="00A150E1" w:rsidRDefault="00A150E1" w:rsidP="0001768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150E1" w:rsidRDefault="00A150E1" w:rsidP="0001768D">
      <w:pPr>
        <w:spacing w:after="0" w:line="240" w:lineRule="auto"/>
      </w:pPr>
      <w:r>
        <w:separator/>
      </w:r>
    </w:p>
  </w:footnote>
  <w:footnote w:type="continuationSeparator" w:id="1">
    <w:p w:rsidR="00A150E1" w:rsidRDefault="00A150E1" w:rsidP="0001768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1768D" w:rsidRPr="005D058F" w:rsidRDefault="0001768D" w:rsidP="0001768D">
    <w:pPr>
      <w:pStyle w:val="stbilgi"/>
      <w:jc w:val="center"/>
      <w:rPr>
        <w:rFonts w:ascii="Times New Roman" w:hAnsi="Times New Roman" w:cs="Times New Roman"/>
        <w:sz w:val="24"/>
        <w:szCs w:val="24"/>
      </w:rPr>
    </w:pPr>
    <w:r w:rsidRPr="005D058F">
      <w:rPr>
        <w:rFonts w:ascii="Times New Roman" w:hAnsi="Times New Roman" w:cs="Times New Roman"/>
        <w:sz w:val="24"/>
        <w:szCs w:val="24"/>
        <w:lang w:val="tr-TR" w:eastAsia="tr-TR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88278</wp:posOffset>
          </wp:positionH>
          <wp:positionV relativeFrom="paragraph">
            <wp:posOffset>44307</wp:posOffset>
          </wp:positionV>
          <wp:extent cx="942003" cy="802433"/>
          <wp:effectExtent l="19050" t="0" r="0" b="0"/>
          <wp:wrapNone/>
          <wp:docPr id="6" name="Resim 3" descr="g_m__hane (6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g_m__hane (6)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42003" cy="80243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5D058F">
      <w:rPr>
        <w:rFonts w:ascii="Times New Roman" w:hAnsi="Times New Roman" w:cs="Times New Roman"/>
        <w:sz w:val="24"/>
        <w:szCs w:val="24"/>
        <w:lang w:val="tr-TR" w:eastAsia="tr-TR"/>
      </w:rPr>
      <w:drawing>
        <wp:anchor distT="0" distB="0" distL="114300" distR="114300" simplePos="0" relativeHeight="251661312" behindDoc="1" locked="0" layoutInCell="1" allowOverlap="1">
          <wp:simplePos x="0" y="0"/>
          <wp:positionH relativeFrom="column">
            <wp:posOffset>5087616</wp:posOffset>
          </wp:positionH>
          <wp:positionV relativeFrom="paragraph">
            <wp:posOffset>25646</wp:posOffset>
          </wp:positionV>
          <wp:extent cx="942003" cy="802433"/>
          <wp:effectExtent l="19050" t="0" r="0" b="0"/>
          <wp:wrapNone/>
          <wp:docPr id="8" name="Resim 3" descr="g_m__hane (6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g_m__hane (6)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42003" cy="80243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5D058F">
      <w:rPr>
        <w:rFonts w:ascii="Times New Roman" w:hAnsi="Times New Roman" w:cs="Times New Roman"/>
        <w:sz w:val="24"/>
        <w:szCs w:val="24"/>
      </w:rPr>
      <w:t>T.C</w:t>
    </w:r>
  </w:p>
  <w:p w:rsidR="0001768D" w:rsidRPr="005D058F" w:rsidRDefault="0001768D" w:rsidP="0001768D">
    <w:pPr>
      <w:pStyle w:val="stbilgi"/>
      <w:jc w:val="center"/>
      <w:rPr>
        <w:rFonts w:ascii="Times New Roman" w:hAnsi="Times New Roman" w:cs="Times New Roman"/>
        <w:sz w:val="24"/>
        <w:szCs w:val="24"/>
      </w:rPr>
    </w:pPr>
    <w:r w:rsidRPr="005D058F">
      <w:rPr>
        <w:rFonts w:ascii="Times New Roman" w:hAnsi="Times New Roman" w:cs="Times New Roman"/>
        <w:sz w:val="24"/>
        <w:szCs w:val="24"/>
      </w:rPr>
      <w:t>GÜMÜŞHANE ÜNİVERSİTESİ</w:t>
    </w:r>
  </w:p>
  <w:p w:rsidR="0001768D" w:rsidRPr="005D058F" w:rsidRDefault="0001768D" w:rsidP="0001768D">
    <w:pPr>
      <w:pStyle w:val="stbilgi"/>
      <w:jc w:val="center"/>
      <w:rPr>
        <w:rFonts w:ascii="Times New Roman" w:hAnsi="Times New Roman" w:cs="Times New Roman"/>
        <w:sz w:val="24"/>
        <w:szCs w:val="24"/>
      </w:rPr>
    </w:pPr>
    <w:r w:rsidRPr="005D058F">
      <w:rPr>
        <w:rFonts w:ascii="Times New Roman" w:hAnsi="Times New Roman" w:cs="Times New Roman"/>
        <w:sz w:val="24"/>
        <w:szCs w:val="24"/>
      </w:rPr>
      <w:t>İRFAN CAN KÖSE MESLEK YÜKSEKOKULU</w:t>
    </w:r>
  </w:p>
  <w:p w:rsidR="0001768D" w:rsidRPr="005D058F" w:rsidRDefault="0001768D" w:rsidP="0001768D">
    <w:pPr>
      <w:pStyle w:val="stbilgi"/>
      <w:jc w:val="center"/>
      <w:rPr>
        <w:rFonts w:ascii="Times New Roman" w:hAnsi="Times New Roman" w:cs="Times New Roman"/>
        <w:sz w:val="24"/>
        <w:szCs w:val="24"/>
      </w:rPr>
    </w:pPr>
    <w:r w:rsidRPr="005D058F">
      <w:rPr>
        <w:rFonts w:ascii="Times New Roman" w:hAnsi="Times New Roman" w:cs="Times New Roman"/>
        <w:sz w:val="24"/>
        <w:szCs w:val="24"/>
      </w:rPr>
      <w:t>İç Kontrol Sistemi</w:t>
    </w:r>
  </w:p>
  <w:p w:rsidR="0001768D" w:rsidRDefault="0001768D" w:rsidP="0001768D">
    <w:pPr>
      <w:pStyle w:val="stbilgi"/>
      <w:jc w:val="cent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922B07"/>
    <w:multiLevelType w:val="hybridMultilevel"/>
    <w:tmpl w:val="B080D096"/>
    <w:lvl w:ilvl="0" w:tplc="0D9EBC56">
      <w:start w:val="4"/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000000"/>
        <w:sz w:val="18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CB3EAF"/>
    <w:multiLevelType w:val="hybridMultilevel"/>
    <w:tmpl w:val="59EAF696"/>
    <w:lvl w:ilvl="0" w:tplc="79120A32">
      <w:start w:val="1"/>
      <w:numFmt w:val="decimal"/>
      <w:lvlText w:val="%1-"/>
      <w:lvlJc w:val="left"/>
      <w:pPr>
        <w:ind w:left="394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114" w:hanging="360"/>
      </w:pPr>
    </w:lvl>
    <w:lvl w:ilvl="2" w:tplc="041F001B" w:tentative="1">
      <w:start w:val="1"/>
      <w:numFmt w:val="lowerRoman"/>
      <w:lvlText w:val="%3."/>
      <w:lvlJc w:val="right"/>
      <w:pPr>
        <w:ind w:left="1834" w:hanging="180"/>
      </w:pPr>
    </w:lvl>
    <w:lvl w:ilvl="3" w:tplc="041F000F" w:tentative="1">
      <w:start w:val="1"/>
      <w:numFmt w:val="decimal"/>
      <w:lvlText w:val="%4."/>
      <w:lvlJc w:val="left"/>
      <w:pPr>
        <w:ind w:left="2554" w:hanging="360"/>
      </w:pPr>
    </w:lvl>
    <w:lvl w:ilvl="4" w:tplc="041F0019" w:tentative="1">
      <w:start w:val="1"/>
      <w:numFmt w:val="lowerLetter"/>
      <w:lvlText w:val="%5."/>
      <w:lvlJc w:val="left"/>
      <w:pPr>
        <w:ind w:left="3274" w:hanging="360"/>
      </w:pPr>
    </w:lvl>
    <w:lvl w:ilvl="5" w:tplc="041F001B" w:tentative="1">
      <w:start w:val="1"/>
      <w:numFmt w:val="lowerRoman"/>
      <w:lvlText w:val="%6."/>
      <w:lvlJc w:val="right"/>
      <w:pPr>
        <w:ind w:left="3994" w:hanging="180"/>
      </w:pPr>
    </w:lvl>
    <w:lvl w:ilvl="6" w:tplc="041F000F" w:tentative="1">
      <w:start w:val="1"/>
      <w:numFmt w:val="decimal"/>
      <w:lvlText w:val="%7."/>
      <w:lvlJc w:val="left"/>
      <w:pPr>
        <w:ind w:left="4714" w:hanging="360"/>
      </w:pPr>
    </w:lvl>
    <w:lvl w:ilvl="7" w:tplc="041F0019" w:tentative="1">
      <w:start w:val="1"/>
      <w:numFmt w:val="lowerLetter"/>
      <w:lvlText w:val="%8."/>
      <w:lvlJc w:val="left"/>
      <w:pPr>
        <w:ind w:left="5434" w:hanging="360"/>
      </w:pPr>
    </w:lvl>
    <w:lvl w:ilvl="8" w:tplc="041F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2">
    <w:nsid w:val="0A9826F8"/>
    <w:multiLevelType w:val="hybridMultilevel"/>
    <w:tmpl w:val="78A2418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163A81"/>
    <w:multiLevelType w:val="hybridMultilevel"/>
    <w:tmpl w:val="51688D4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D581F7D"/>
    <w:multiLevelType w:val="hybridMultilevel"/>
    <w:tmpl w:val="4C20DEC6"/>
    <w:lvl w:ilvl="0" w:tplc="A2841BB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b/>
        <w:color w:val="000000"/>
        <w:sz w:val="16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EE51AED"/>
    <w:multiLevelType w:val="hybridMultilevel"/>
    <w:tmpl w:val="792ADA0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F556BA9"/>
    <w:multiLevelType w:val="multilevel"/>
    <w:tmpl w:val="F7D44510"/>
    <w:lvl w:ilvl="0">
      <w:start w:val="1"/>
      <w:numFmt w:val="decimal"/>
      <w:lvlText w:val="%1.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855"/>
      </w:pPr>
      <w:rPr>
        <w:rFonts w:hint="default"/>
        <w:b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7">
    <w:nsid w:val="11AD419E"/>
    <w:multiLevelType w:val="hybridMultilevel"/>
    <w:tmpl w:val="07942326"/>
    <w:lvl w:ilvl="0" w:tplc="6B3EC916">
      <w:start w:val="4"/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000000"/>
        <w:sz w:val="16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1B050DB"/>
    <w:multiLevelType w:val="hybridMultilevel"/>
    <w:tmpl w:val="342CE8B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E8C20DD"/>
    <w:multiLevelType w:val="hybridMultilevel"/>
    <w:tmpl w:val="592C769C"/>
    <w:lvl w:ilvl="0" w:tplc="DCC02D96"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000000"/>
        <w:sz w:val="16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E986E88"/>
    <w:multiLevelType w:val="hybridMultilevel"/>
    <w:tmpl w:val="4886A76E"/>
    <w:lvl w:ilvl="0" w:tplc="0C3EEE22">
      <w:start w:val="4"/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000000"/>
        <w:sz w:val="16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EED1A74"/>
    <w:multiLevelType w:val="hybridMultilevel"/>
    <w:tmpl w:val="B17EA94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08F3789"/>
    <w:multiLevelType w:val="multilevel"/>
    <w:tmpl w:val="F7D44510"/>
    <w:lvl w:ilvl="0">
      <w:start w:val="1"/>
      <w:numFmt w:val="decimal"/>
      <w:lvlText w:val="%1.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55"/>
        </w:tabs>
        <w:ind w:left="855" w:hanging="855"/>
      </w:pPr>
      <w:rPr>
        <w:rFonts w:hint="default"/>
        <w:b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3">
    <w:nsid w:val="2380296E"/>
    <w:multiLevelType w:val="hybridMultilevel"/>
    <w:tmpl w:val="27DA458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6A07597"/>
    <w:multiLevelType w:val="hybridMultilevel"/>
    <w:tmpl w:val="FE00DD10"/>
    <w:lvl w:ilvl="0" w:tplc="E2F8E58E">
      <w:start w:val="35"/>
      <w:numFmt w:val="bullet"/>
      <w:lvlText w:val="–"/>
      <w:lvlJc w:val="left"/>
      <w:pPr>
        <w:ind w:left="643" w:hanging="360"/>
      </w:pPr>
      <w:rPr>
        <w:rFonts w:ascii="Times New Roman" w:eastAsiaTheme="minorHAnsi" w:hAnsi="Times New Roman" w:cs="Times New Roman" w:hint="default"/>
        <w:color w:val="000000"/>
        <w:sz w:val="18"/>
      </w:rPr>
    </w:lvl>
    <w:lvl w:ilvl="1" w:tplc="041F0003" w:tentative="1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15">
    <w:nsid w:val="2C016954"/>
    <w:multiLevelType w:val="hybridMultilevel"/>
    <w:tmpl w:val="EFCE5594"/>
    <w:lvl w:ilvl="0" w:tplc="FC143AF4"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000000"/>
        <w:sz w:val="16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1F3500D"/>
    <w:multiLevelType w:val="hybridMultilevel"/>
    <w:tmpl w:val="A70E40B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701325E"/>
    <w:multiLevelType w:val="multilevel"/>
    <w:tmpl w:val="0096D112"/>
    <w:lvl w:ilvl="0">
      <w:start w:val="3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900" w:hanging="6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1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360" w:hanging="1440"/>
      </w:pPr>
      <w:rPr>
        <w:rFonts w:hint="default"/>
      </w:rPr>
    </w:lvl>
  </w:abstractNum>
  <w:abstractNum w:abstractNumId="18">
    <w:nsid w:val="470D04D9"/>
    <w:multiLevelType w:val="hybridMultilevel"/>
    <w:tmpl w:val="D1A431A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04C3EBB"/>
    <w:multiLevelType w:val="hybridMultilevel"/>
    <w:tmpl w:val="2EE2E012"/>
    <w:lvl w:ilvl="0" w:tplc="436E688C">
      <w:start w:val="4"/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000000"/>
        <w:sz w:val="16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1501FC1"/>
    <w:multiLevelType w:val="multilevel"/>
    <w:tmpl w:val="F7D44510"/>
    <w:lvl w:ilvl="0">
      <w:start w:val="1"/>
      <w:numFmt w:val="decimal"/>
      <w:lvlText w:val="%1.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855"/>
      </w:pPr>
      <w:rPr>
        <w:rFonts w:hint="default"/>
        <w:b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1">
    <w:nsid w:val="619009FC"/>
    <w:multiLevelType w:val="hybridMultilevel"/>
    <w:tmpl w:val="904AF2FA"/>
    <w:lvl w:ilvl="0" w:tplc="041F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62232026"/>
    <w:multiLevelType w:val="hybridMultilevel"/>
    <w:tmpl w:val="188E4DE0"/>
    <w:lvl w:ilvl="0" w:tplc="041F0001">
      <w:start w:val="1"/>
      <w:numFmt w:val="bullet"/>
      <w:lvlText w:val=""/>
      <w:lvlJc w:val="left"/>
      <w:pPr>
        <w:ind w:left="754" w:hanging="360"/>
      </w:pPr>
      <w:rPr>
        <w:rFonts w:ascii="Symbol" w:hAnsi="Symbol" w:hint="default"/>
      </w:rPr>
    </w:lvl>
    <w:lvl w:ilvl="1" w:tplc="041F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F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F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F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F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F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66411675"/>
    <w:multiLevelType w:val="hybridMultilevel"/>
    <w:tmpl w:val="72F80278"/>
    <w:lvl w:ilvl="0" w:tplc="03B23AA2">
      <w:start w:val="657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  <w:b/>
        <w:i w:val="0"/>
        <w:sz w:val="20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67266E2D"/>
    <w:multiLevelType w:val="hybridMultilevel"/>
    <w:tmpl w:val="FBD4ACD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77002D2"/>
    <w:multiLevelType w:val="hybridMultilevel"/>
    <w:tmpl w:val="E65AC4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0AF26A3"/>
    <w:multiLevelType w:val="hybridMultilevel"/>
    <w:tmpl w:val="F8D6E870"/>
    <w:lvl w:ilvl="0" w:tplc="03B23AA2">
      <w:start w:val="657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1F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735C4E8B"/>
    <w:multiLevelType w:val="hybridMultilevel"/>
    <w:tmpl w:val="943433B0"/>
    <w:lvl w:ilvl="0" w:tplc="D7D474C8">
      <w:start w:val="34"/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000000"/>
        <w:sz w:val="16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5674ACD"/>
    <w:multiLevelType w:val="hybridMultilevel"/>
    <w:tmpl w:val="B8807AA4"/>
    <w:lvl w:ilvl="0" w:tplc="03B23AA2">
      <w:start w:val="657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1F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768D625C"/>
    <w:multiLevelType w:val="hybridMultilevel"/>
    <w:tmpl w:val="3BCC93C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C5934C2"/>
    <w:multiLevelType w:val="hybridMultilevel"/>
    <w:tmpl w:val="525E603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C6347D7"/>
    <w:multiLevelType w:val="hybridMultilevel"/>
    <w:tmpl w:val="2B7452E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D627276">
      <w:numFmt w:val="bullet"/>
      <w:lvlText w:val="·"/>
      <w:lvlJc w:val="left"/>
      <w:pPr>
        <w:ind w:left="1440" w:hanging="360"/>
      </w:pPr>
      <w:rPr>
        <w:rFonts w:ascii="Times New Roman" w:eastAsia="Calibri" w:hAnsi="Times New Roman" w:cs="Times New Roman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2"/>
  </w:num>
  <w:num w:numId="3">
    <w:abstractNumId w:val="16"/>
  </w:num>
  <w:num w:numId="4">
    <w:abstractNumId w:val="31"/>
  </w:num>
  <w:num w:numId="5">
    <w:abstractNumId w:val="11"/>
  </w:num>
  <w:num w:numId="6">
    <w:abstractNumId w:val="8"/>
  </w:num>
  <w:num w:numId="7">
    <w:abstractNumId w:val="5"/>
  </w:num>
  <w:num w:numId="8">
    <w:abstractNumId w:val="18"/>
  </w:num>
  <w:num w:numId="9">
    <w:abstractNumId w:val="2"/>
  </w:num>
  <w:num w:numId="10">
    <w:abstractNumId w:val="12"/>
  </w:num>
  <w:num w:numId="11">
    <w:abstractNumId w:val="3"/>
  </w:num>
  <w:num w:numId="12">
    <w:abstractNumId w:val="25"/>
  </w:num>
  <w:num w:numId="13">
    <w:abstractNumId w:val="20"/>
  </w:num>
  <w:num w:numId="14">
    <w:abstractNumId w:val="6"/>
  </w:num>
  <w:num w:numId="15">
    <w:abstractNumId w:val="28"/>
  </w:num>
  <w:num w:numId="16">
    <w:abstractNumId w:val="26"/>
  </w:num>
  <w:num w:numId="17">
    <w:abstractNumId w:val="23"/>
  </w:num>
  <w:num w:numId="18">
    <w:abstractNumId w:val="17"/>
  </w:num>
  <w:num w:numId="19">
    <w:abstractNumId w:val="13"/>
  </w:num>
  <w:num w:numId="20">
    <w:abstractNumId w:val="29"/>
  </w:num>
  <w:num w:numId="21">
    <w:abstractNumId w:val="30"/>
  </w:num>
  <w:num w:numId="22">
    <w:abstractNumId w:val="15"/>
  </w:num>
  <w:num w:numId="23">
    <w:abstractNumId w:val="4"/>
  </w:num>
  <w:num w:numId="24">
    <w:abstractNumId w:val="19"/>
  </w:num>
  <w:num w:numId="25">
    <w:abstractNumId w:val="27"/>
  </w:num>
  <w:num w:numId="26">
    <w:abstractNumId w:val="14"/>
  </w:num>
  <w:num w:numId="27">
    <w:abstractNumId w:val="7"/>
  </w:num>
  <w:num w:numId="28">
    <w:abstractNumId w:val="0"/>
  </w:num>
  <w:num w:numId="29">
    <w:abstractNumId w:val="9"/>
  </w:num>
  <w:num w:numId="30">
    <w:abstractNumId w:val="10"/>
  </w:num>
  <w:num w:numId="31">
    <w:abstractNumId w:val="1"/>
  </w:num>
  <w:num w:numId="32">
    <w:abstractNumId w:val="21"/>
  </w:num>
  <w:num w:numId="33">
    <w:abstractNumId w:val="2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2"/>
  <w:defaultTabStop w:val="708"/>
  <w:hyphenationZone w:val="425"/>
  <w:characterSpacingControl w:val="doNotCompress"/>
  <w:hdrShapeDefaults>
    <o:shapedefaults v:ext="edit" spidmax="32770" fill="f" fillcolor="white">
      <v:fill color="white" on="f"/>
      <v:stroke weight="42e-5mm"/>
    </o:shapedefaults>
  </w:hdrShapeDefaults>
  <w:footnotePr>
    <w:footnote w:id="0"/>
    <w:footnote w:id="1"/>
  </w:footnotePr>
  <w:endnotePr>
    <w:endnote w:id="0"/>
    <w:endnote w:id="1"/>
  </w:endnotePr>
  <w:compat/>
  <w:rsids>
    <w:rsidRoot w:val="008E7535"/>
    <w:rsid w:val="0001768D"/>
    <w:rsid w:val="000D3F76"/>
    <w:rsid w:val="000E0E3C"/>
    <w:rsid w:val="00117BEA"/>
    <w:rsid w:val="001C24E5"/>
    <w:rsid w:val="00200716"/>
    <w:rsid w:val="00315E83"/>
    <w:rsid w:val="003438F1"/>
    <w:rsid w:val="0049359D"/>
    <w:rsid w:val="00497193"/>
    <w:rsid w:val="00522FDE"/>
    <w:rsid w:val="00574622"/>
    <w:rsid w:val="005D058F"/>
    <w:rsid w:val="00615BAA"/>
    <w:rsid w:val="00620712"/>
    <w:rsid w:val="00646C8C"/>
    <w:rsid w:val="0066086C"/>
    <w:rsid w:val="0067231C"/>
    <w:rsid w:val="00686542"/>
    <w:rsid w:val="006A0703"/>
    <w:rsid w:val="006B71C0"/>
    <w:rsid w:val="007473B8"/>
    <w:rsid w:val="007576CC"/>
    <w:rsid w:val="00781228"/>
    <w:rsid w:val="007F0B32"/>
    <w:rsid w:val="0083522E"/>
    <w:rsid w:val="0083695D"/>
    <w:rsid w:val="008B736F"/>
    <w:rsid w:val="008E7535"/>
    <w:rsid w:val="00907293"/>
    <w:rsid w:val="009335D4"/>
    <w:rsid w:val="00A150E1"/>
    <w:rsid w:val="00A568B3"/>
    <w:rsid w:val="00AF2F85"/>
    <w:rsid w:val="00B04A8F"/>
    <w:rsid w:val="00B85A29"/>
    <w:rsid w:val="00BD21C7"/>
    <w:rsid w:val="00C26A70"/>
    <w:rsid w:val="00CE2E80"/>
    <w:rsid w:val="00D70730"/>
    <w:rsid w:val="00D95BB8"/>
    <w:rsid w:val="00DE4538"/>
    <w:rsid w:val="00E42FF4"/>
    <w:rsid w:val="00ED025A"/>
    <w:rsid w:val="00ED1E1A"/>
    <w:rsid w:val="00F067ED"/>
    <w:rsid w:val="00F9591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2770" fill="f" fillcolor="white">
      <v:fill color="white" on="f"/>
      <v:stroke weight="42e-5mm"/>
    </o:shapedefaults>
    <o:shapelayout v:ext="edit">
      <o:idmap v:ext="edit" data="1,2,3,4,5,6,7,8,9,10,21,22"/>
      <o:regrouptable v:ext="edit">
        <o:entry new="1" old="0"/>
        <o:entry new="2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Hyperlink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E7535"/>
    <w:rPr>
      <w:noProof/>
      <w:lang w:val="en-US"/>
    </w:rPr>
  </w:style>
  <w:style w:type="paragraph" w:styleId="Balk1">
    <w:name w:val="heading 1"/>
    <w:basedOn w:val="Normal"/>
    <w:next w:val="Normal"/>
    <w:link w:val="Balk1Char"/>
    <w:qFormat/>
    <w:rsid w:val="008E7535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4"/>
      <w:szCs w:val="24"/>
      <w:lang w:eastAsia="tr-TR"/>
    </w:rPr>
  </w:style>
  <w:style w:type="paragraph" w:styleId="Balk2">
    <w:name w:val="heading 2"/>
    <w:basedOn w:val="Normal"/>
    <w:next w:val="Normal"/>
    <w:link w:val="Balk2Char"/>
    <w:qFormat/>
    <w:rsid w:val="008E7535"/>
    <w:pPr>
      <w:keepNext/>
      <w:spacing w:before="240" w:after="60" w:line="240" w:lineRule="auto"/>
      <w:outlineLvl w:val="1"/>
    </w:pPr>
    <w:rPr>
      <w:rFonts w:ascii="Arial" w:eastAsia="Times New Roman" w:hAnsi="Arial" w:cs="Times New Roman"/>
      <w:b/>
      <w:bCs/>
      <w:i/>
      <w:iCs/>
      <w:sz w:val="28"/>
      <w:szCs w:val="28"/>
      <w:lang w:eastAsia="tr-TR"/>
    </w:rPr>
  </w:style>
  <w:style w:type="paragraph" w:styleId="Balk3">
    <w:name w:val="heading 3"/>
    <w:basedOn w:val="Normal"/>
    <w:next w:val="Normal"/>
    <w:link w:val="Balk3Char"/>
    <w:uiPriority w:val="9"/>
    <w:unhideWhenUsed/>
    <w:qFormat/>
    <w:rsid w:val="008E7535"/>
    <w:pPr>
      <w:keepNext/>
      <w:spacing w:before="240" w:after="60" w:line="240" w:lineRule="auto"/>
      <w:outlineLvl w:val="2"/>
    </w:pPr>
    <w:rPr>
      <w:rFonts w:ascii="Cambria" w:eastAsia="Times New Roman" w:hAnsi="Cambria" w:cs="Times New Roman"/>
      <w:b/>
      <w:bCs/>
      <w:sz w:val="26"/>
      <w:szCs w:val="26"/>
      <w:lang w:eastAsia="tr-TR"/>
    </w:rPr>
  </w:style>
  <w:style w:type="paragraph" w:styleId="Balk4">
    <w:name w:val="heading 4"/>
    <w:basedOn w:val="Normal"/>
    <w:next w:val="Normal"/>
    <w:link w:val="Balk4Char"/>
    <w:semiHidden/>
    <w:unhideWhenUsed/>
    <w:qFormat/>
    <w:rsid w:val="008E7535"/>
    <w:pPr>
      <w:keepNext/>
      <w:spacing w:before="240" w:after="60" w:line="240" w:lineRule="auto"/>
      <w:outlineLvl w:val="3"/>
    </w:pPr>
    <w:rPr>
      <w:rFonts w:ascii="Calibri" w:eastAsia="Times New Roman" w:hAnsi="Calibri" w:cs="Times New Roman"/>
      <w:b/>
      <w:bCs/>
      <w:sz w:val="28"/>
      <w:szCs w:val="28"/>
      <w:lang w:eastAsia="tr-TR"/>
    </w:rPr>
  </w:style>
  <w:style w:type="paragraph" w:styleId="Balk7">
    <w:name w:val="heading 7"/>
    <w:basedOn w:val="Normal"/>
    <w:next w:val="Normal"/>
    <w:link w:val="Balk7Char"/>
    <w:semiHidden/>
    <w:unhideWhenUsed/>
    <w:qFormat/>
    <w:rsid w:val="008E7535"/>
    <w:pPr>
      <w:spacing w:before="240" w:after="60" w:line="240" w:lineRule="auto"/>
      <w:outlineLvl w:val="6"/>
    </w:pPr>
    <w:rPr>
      <w:rFonts w:ascii="Calibri" w:eastAsia="Times New Roman" w:hAnsi="Calibri" w:cs="Times New Roman"/>
      <w:sz w:val="24"/>
      <w:szCs w:val="24"/>
      <w:lang w:eastAsia="tr-TR"/>
    </w:rPr>
  </w:style>
  <w:style w:type="paragraph" w:styleId="Balk8">
    <w:name w:val="heading 8"/>
    <w:basedOn w:val="Normal"/>
    <w:next w:val="Normal"/>
    <w:link w:val="Balk8Char"/>
    <w:unhideWhenUsed/>
    <w:qFormat/>
    <w:rsid w:val="008E7535"/>
    <w:pPr>
      <w:spacing w:before="240" w:after="60" w:line="240" w:lineRule="auto"/>
      <w:outlineLvl w:val="7"/>
    </w:pPr>
    <w:rPr>
      <w:rFonts w:ascii="Calibri" w:eastAsia="Times New Roman" w:hAnsi="Calibri" w:cs="Times New Roman"/>
      <w:i/>
      <w:iCs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1Char">
    <w:name w:val="Başlık 1 Char"/>
    <w:basedOn w:val="VarsaylanParagrafYazTipi"/>
    <w:link w:val="Balk1"/>
    <w:rsid w:val="008E7535"/>
    <w:rPr>
      <w:rFonts w:ascii="Times New Roman" w:eastAsia="Times New Roman" w:hAnsi="Times New Roman" w:cs="Times New Roman"/>
      <w:b/>
      <w:bCs/>
      <w:noProof/>
      <w:sz w:val="24"/>
      <w:szCs w:val="24"/>
      <w:lang w:val="en-US" w:eastAsia="tr-TR"/>
    </w:rPr>
  </w:style>
  <w:style w:type="character" w:customStyle="1" w:styleId="Balk2Char">
    <w:name w:val="Başlık 2 Char"/>
    <w:basedOn w:val="VarsaylanParagrafYazTipi"/>
    <w:link w:val="Balk2"/>
    <w:rsid w:val="008E7535"/>
    <w:rPr>
      <w:rFonts w:ascii="Arial" w:eastAsia="Times New Roman" w:hAnsi="Arial" w:cs="Times New Roman"/>
      <w:b/>
      <w:bCs/>
      <w:i/>
      <w:iCs/>
      <w:noProof/>
      <w:sz w:val="28"/>
      <w:szCs w:val="28"/>
      <w:lang w:val="en-US" w:eastAsia="tr-TR"/>
    </w:rPr>
  </w:style>
  <w:style w:type="character" w:customStyle="1" w:styleId="Balk3Char">
    <w:name w:val="Başlık 3 Char"/>
    <w:basedOn w:val="VarsaylanParagrafYazTipi"/>
    <w:link w:val="Balk3"/>
    <w:uiPriority w:val="9"/>
    <w:rsid w:val="008E7535"/>
    <w:rPr>
      <w:rFonts w:ascii="Cambria" w:eastAsia="Times New Roman" w:hAnsi="Cambria" w:cs="Times New Roman"/>
      <w:b/>
      <w:bCs/>
      <w:noProof/>
      <w:sz w:val="26"/>
      <w:szCs w:val="26"/>
      <w:lang w:val="en-US" w:eastAsia="tr-TR"/>
    </w:rPr>
  </w:style>
  <w:style w:type="character" w:customStyle="1" w:styleId="Balk4Char">
    <w:name w:val="Başlık 4 Char"/>
    <w:basedOn w:val="VarsaylanParagrafYazTipi"/>
    <w:link w:val="Balk4"/>
    <w:semiHidden/>
    <w:rsid w:val="008E7535"/>
    <w:rPr>
      <w:rFonts w:ascii="Calibri" w:eastAsia="Times New Roman" w:hAnsi="Calibri" w:cs="Times New Roman"/>
      <w:b/>
      <w:bCs/>
      <w:noProof/>
      <w:sz w:val="28"/>
      <w:szCs w:val="28"/>
      <w:lang w:val="en-US" w:eastAsia="tr-TR"/>
    </w:rPr>
  </w:style>
  <w:style w:type="character" w:customStyle="1" w:styleId="Balk7Char">
    <w:name w:val="Başlık 7 Char"/>
    <w:basedOn w:val="VarsaylanParagrafYazTipi"/>
    <w:link w:val="Balk7"/>
    <w:semiHidden/>
    <w:rsid w:val="008E7535"/>
    <w:rPr>
      <w:rFonts w:ascii="Calibri" w:eastAsia="Times New Roman" w:hAnsi="Calibri" w:cs="Times New Roman"/>
      <w:noProof/>
      <w:sz w:val="24"/>
      <w:szCs w:val="24"/>
      <w:lang w:val="en-US" w:eastAsia="tr-TR"/>
    </w:rPr>
  </w:style>
  <w:style w:type="character" w:customStyle="1" w:styleId="Balk8Char">
    <w:name w:val="Başlık 8 Char"/>
    <w:basedOn w:val="VarsaylanParagrafYazTipi"/>
    <w:link w:val="Balk8"/>
    <w:rsid w:val="008E7535"/>
    <w:rPr>
      <w:rFonts w:ascii="Calibri" w:eastAsia="Times New Roman" w:hAnsi="Calibri" w:cs="Times New Roman"/>
      <w:i/>
      <w:iCs/>
      <w:noProof/>
      <w:sz w:val="24"/>
      <w:szCs w:val="24"/>
      <w:lang w:val="en-US" w:eastAsia="tr-TR"/>
    </w:rPr>
  </w:style>
  <w:style w:type="paragraph" w:styleId="stbilgi">
    <w:name w:val="header"/>
    <w:basedOn w:val="Normal"/>
    <w:link w:val="stbilgiChar"/>
    <w:uiPriority w:val="99"/>
    <w:unhideWhenUsed/>
    <w:rsid w:val="008E753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8E7535"/>
    <w:rPr>
      <w:noProof/>
      <w:lang w:val="en-US"/>
    </w:rPr>
  </w:style>
  <w:style w:type="paragraph" w:styleId="Altbilgi">
    <w:name w:val="footer"/>
    <w:basedOn w:val="Normal"/>
    <w:link w:val="AltbilgiChar"/>
    <w:uiPriority w:val="99"/>
    <w:unhideWhenUsed/>
    <w:rsid w:val="008E753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8E7535"/>
    <w:rPr>
      <w:noProof/>
      <w:lang w:val="en-US"/>
    </w:rPr>
  </w:style>
  <w:style w:type="paragraph" w:styleId="BalonMetni">
    <w:name w:val="Balloon Text"/>
    <w:basedOn w:val="Normal"/>
    <w:link w:val="BalonMetniChar"/>
    <w:semiHidden/>
    <w:unhideWhenUsed/>
    <w:rsid w:val="008E75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semiHidden/>
    <w:rsid w:val="008E7535"/>
    <w:rPr>
      <w:rFonts w:ascii="Tahoma" w:hAnsi="Tahoma" w:cs="Tahoma"/>
      <w:noProof/>
      <w:sz w:val="16"/>
      <w:szCs w:val="16"/>
      <w:lang w:val="en-US"/>
    </w:rPr>
  </w:style>
  <w:style w:type="numbering" w:customStyle="1" w:styleId="ListeYok1">
    <w:name w:val="Liste Yok1"/>
    <w:next w:val="ListeYok"/>
    <w:semiHidden/>
    <w:unhideWhenUsed/>
    <w:rsid w:val="008E7535"/>
  </w:style>
  <w:style w:type="character" w:styleId="Gl">
    <w:name w:val="Strong"/>
    <w:uiPriority w:val="22"/>
    <w:qFormat/>
    <w:rsid w:val="008E7535"/>
    <w:rPr>
      <w:b/>
      <w:bCs/>
    </w:rPr>
  </w:style>
  <w:style w:type="paragraph" w:styleId="NormalWeb">
    <w:name w:val="Normal (Web)"/>
    <w:basedOn w:val="Normal"/>
    <w:uiPriority w:val="99"/>
    <w:unhideWhenUsed/>
    <w:rsid w:val="008E753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GvdeMetniGirintisi3">
    <w:name w:val="Body Text Indent 3"/>
    <w:basedOn w:val="Normal"/>
    <w:link w:val="GvdeMetniGirintisi3Char"/>
    <w:rsid w:val="008E7535"/>
    <w:pPr>
      <w:spacing w:after="0" w:line="240" w:lineRule="auto"/>
      <w:ind w:left="34" w:firstLine="709"/>
      <w:jc w:val="both"/>
    </w:pPr>
    <w:rPr>
      <w:rFonts w:ascii="Arial" w:eastAsia="Times New Roman" w:hAnsi="Arial" w:cs="Times New Roman"/>
      <w:sz w:val="24"/>
      <w:szCs w:val="20"/>
      <w:lang w:eastAsia="tr-TR"/>
    </w:rPr>
  </w:style>
  <w:style w:type="character" w:customStyle="1" w:styleId="GvdeMetniGirintisi3Char">
    <w:name w:val="Gövde Metni Girintisi 3 Char"/>
    <w:basedOn w:val="VarsaylanParagrafYazTipi"/>
    <w:link w:val="GvdeMetniGirintisi3"/>
    <w:rsid w:val="008E7535"/>
    <w:rPr>
      <w:rFonts w:ascii="Arial" w:eastAsia="Times New Roman" w:hAnsi="Arial" w:cs="Times New Roman"/>
      <w:noProof/>
      <w:sz w:val="24"/>
      <w:szCs w:val="20"/>
      <w:lang w:val="en-US" w:eastAsia="tr-TR"/>
    </w:rPr>
  </w:style>
  <w:style w:type="character" w:styleId="SayfaNumaras">
    <w:name w:val="page number"/>
    <w:basedOn w:val="VarsaylanParagrafYazTipi"/>
    <w:rsid w:val="008E7535"/>
  </w:style>
  <w:style w:type="paragraph" w:styleId="ListeParagraf">
    <w:name w:val="List Paragraph"/>
    <w:basedOn w:val="Normal"/>
    <w:uiPriority w:val="34"/>
    <w:qFormat/>
    <w:rsid w:val="008E7535"/>
    <w:pPr>
      <w:ind w:left="720"/>
      <w:contextualSpacing/>
    </w:pPr>
    <w:rPr>
      <w:rFonts w:ascii="Calibri" w:eastAsia="Calibri" w:hAnsi="Calibri" w:cs="Times New Roman"/>
    </w:rPr>
  </w:style>
  <w:style w:type="paragraph" w:styleId="GvdeMetni">
    <w:name w:val="Body Text"/>
    <w:basedOn w:val="Normal"/>
    <w:link w:val="GvdeMetniChar"/>
    <w:unhideWhenUsed/>
    <w:rsid w:val="008E7535"/>
    <w:pPr>
      <w:spacing w:after="120"/>
    </w:pPr>
    <w:rPr>
      <w:rFonts w:ascii="Calibri" w:eastAsia="Calibri" w:hAnsi="Calibri" w:cs="Times New Roman"/>
    </w:rPr>
  </w:style>
  <w:style w:type="character" w:customStyle="1" w:styleId="GvdeMetniChar">
    <w:name w:val="Gövde Metni Char"/>
    <w:basedOn w:val="VarsaylanParagrafYazTipi"/>
    <w:link w:val="GvdeMetni"/>
    <w:rsid w:val="008E7535"/>
    <w:rPr>
      <w:rFonts w:ascii="Calibri" w:eastAsia="Calibri" w:hAnsi="Calibri" w:cs="Times New Roman"/>
      <w:noProof/>
      <w:lang w:val="en-US"/>
    </w:rPr>
  </w:style>
  <w:style w:type="paragraph" w:styleId="GvdeMetniGirintisi">
    <w:name w:val="Body Text Indent"/>
    <w:basedOn w:val="Normal"/>
    <w:link w:val="GvdeMetniGirintisiChar"/>
    <w:unhideWhenUsed/>
    <w:rsid w:val="008E7535"/>
    <w:pPr>
      <w:spacing w:after="120"/>
      <w:ind w:left="283"/>
    </w:pPr>
    <w:rPr>
      <w:rFonts w:ascii="Calibri" w:eastAsia="Calibri" w:hAnsi="Calibri" w:cs="Times New Roman"/>
    </w:rPr>
  </w:style>
  <w:style w:type="character" w:customStyle="1" w:styleId="GvdeMetniGirintisiChar">
    <w:name w:val="Gövde Metni Girintisi Char"/>
    <w:basedOn w:val="VarsaylanParagrafYazTipi"/>
    <w:link w:val="GvdeMetniGirintisi"/>
    <w:rsid w:val="008E7535"/>
    <w:rPr>
      <w:rFonts w:ascii="Calibri" w:eastAsia="Calibri" w:hAnsi="Calibri" w:cs="Times New Roman"/>
      <w:noProof/>
      <w:lang w:val="en-US"/>
    </w:rPr>
  </w:style>
  <w:style w:type="paragraph" w:customStyle="1" w:styleId="StilBalk8kiYanaYasla">
    <w:name w:val="Stil Başlık 8 + İki Yana Yasla"/>
    <w:basedOn w:val="Balk3"/>
    <w:next w:val="Normal"/>
    <w:rsid w:val="008E7535"/>
    <w:pPr>
      <w:keepNext w:val="0"/>
      <w:spacing w:before="0" w:after="0"/>
      <w:jc w:val="both"/>
    </w:pPr>
    <w:rPr>
      <w:rFonts w:ascii="Times New Roman" w:hAnsi="Times New Roman"/>
      <w:bCs w:val="0"/>
      <w:sz w:val="24"/>
      <w:szCs w:val="20"/>
    </w:rPr>
  </w:style>
  <w:style w:type="paragraph" w:styleId="AralkYok">
    <w:name w:val="No Spacing"/>
    <w:link w:val="AralkYokChar"/>
    <w:uiPriority w:val="1"/>
    <w:qFormat/>
    <w:rsid w:val="008E7535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AralkYokChar">
    <w:name w:val="Aralık Yok Char"/>
    <w:link w:val="AralkYok"/>
    <w:uiPriority w:val="1"/>
    <w:rsid w:val="008E7535"/>
    <w:rPr>
      <w:rFonts w:ascii="Calibri" w:eastAsia="Times New Roman" w:hAnsi="Calibri" w:cs="Times New Roman"/>
    </w:rPr>
  </w:style>
  <w:style w:type="character" w:styleId="zlenenKpr">
    <w:name w:val="FollowedHyperlink"/>
    <w:rsid w:val="008E7535"/>
    <w:rPr>
      <w:color w:val="800080"/>
      <w:u w:val="single"/>
    </w:rPr>
  </w:style>
  <w:style w:type="character" w:styleId="Kpr">
    <w:name w:val="Hyperlink"/>
    <w:rsid w:val="008E7535"/>
    <w:rPr>
      <w:color w:val="0000FF"/>
      <w:u w:val="single"/>
    </w:rPr>
  </w:style>
  <w:style w:type="paragraph" w:styleId="GvdeMetniGirintisi2">
    <w:name w:val="Body Text Indent 2"/>
    <w:basedOn w:val="Normal"/>
    <w:link w:val="GvdeMetniGirintisi2Char"/>
    <w:rsid w:val="008E7535"/>
    <w:pPr>
      <w:spacing w:after="0" w:line="360" w:lineRule="auto"/>
      <w:ind w:firstLine="360"/>
      <w:jc w:val="both"/>
    </w:pPr>
    <w:rPr>
      <w:rFonts w:ascii="Arial" w:eastAsia="Times New Roman" w:hAnsi="Arial" w:cs="Arial"/>
      <w:sz w:val="24"/>
      <w:szCs w:val="24"/>
      <w:lang w:eastAsia="tr-TR"/>
    </w:rPr>
  </w:style>
  <w:style w:type="character" w:customStyle="1" w:styleId="GvdeMetniGirintisi2Char">
    <w:name w:val="Gövde Metni Girintisi 2 Char"/>
    <w:basedOn w:val="VarsaylanParagrafYazTipi"/>
    <w:link w:val="GvdeMetniGirintisi2"/>
    <w:rsid w:val="008E7535"/>
    <w:rPr>
      <w:rFonts w:ascii="Arial" w:eastAsia="Times New Roman" w:hAnsi="Arial" w:cs="Arial"/>
      <w:noProof/>
      <w:sz w:val="24"/>
      <w:szCs w:val="24"/>
      <w:lang w:val="en-US" w:eastAsia="tr-TR"/>
    </w:rPr>
  </w:style>
  <w:style w:type="paragraph" w:styleId="GvdeMetni2">
    <w:name w:val="Body Text 2"/>
    <w:basedOn w:val="Normal"/>
    <w:link w:val="GvdeMetni2Char"/>
    <w:rsid w:val="008E7535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customStyle="1" w:styleId="GvdeMetni2Char">
    <w:name w:val="Gövde Metni 2 Char"/>
    <w:basedOn w:val="VarsaylanParagrafYazTipi"/>
    <w:link w:val="GvdeMetni2"/>
    <w:rsid w:val="008E7535"/>
    <w:rPr>
      <w:rFonts w:ascii="Times New Roman" w:eastAsia="Times New Roman" w:hAnsi="Times New Roman" w:cs="Times New Roman"/>
      <w:noProof/>
      <w:sz w:val="24"/>
      <w:szCs w:val="24"/>
      <w:lang w:val="en-US" w:eastAsia="tr-TR"/>
    </w:rPr>
  </w:style>
  <w:style w:type="paragraph" w:styleId="GvdeMetni3">
    <w:name w:val="Body Text 3"/>
    <w:basedOn w:val="Normal"/>
    <w:link w:val="GvdeMetni3Char"/>
    <w:rsid w:val="008E7535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  <w:lang w:eastAsia="tr-TR"/>
    </w:rPr>
  </w:style>
  <w:style w:type="character" w:customStyle="1" w:styleId="GvdeMetni3Char">
    <w:name w:val="Gövde Metni 3 Char"/>
    <w:basedOn w:val="VarsaylanParagrafYazTipi"/>
    <w:link w:val="GvdeMetni3"/>
    <w:rsid w:val="008E7535"/>
    <w:rPr>
      <w:rFonts w:ascii="Times New Roman" w:eastAsia="Times New Roman" w:hAnsi="Times New Roman" w:cs="Times New Roman"/>
      <w:noProof/>
      <w:sz w:val="16"/>
      <w:szCs w:val="16"/>
      <w:lang w:val="en-US" w:eastAsia="tr-TR"/>
    </w:rPr>
  </w:style>
  <w:style w:type="character" w:customStyle="1" w:styleId="apple-style-span">
    <w:name w:val="apple-style-span"/>
    <w:basedOn w:val="VarsaylanParagrafYazTipi"/>
    <w:rsid w:val="008E7535"/>
    <w:rPr>
      <w:rFonts w:ascii="Times New Roman" w:hAnsi="Times New Roman" w:cs="Times New Roman" w:hint="default"/>
    </w:rPr>
  </w:style>
  <w:style w:type="character" w:customStyle="1" w:styleId="style461">
    <w:name w:val="style461"/>
    <w:basedOn w:val="VarsaylanParagrafYazTipi"/>
    <w:rsid w:val="008E7535"/>
  </w:style>
  <w:style w:type="character" w:customStyle="1" w:styleId="BalonMetniChar1">
    <w:name w:val="Balon Metni Char1"/>
    <w:basedOn w:val="VarsaylanParagrafYazTipi"/>
    <w:uiPriority w:val="99"/>
    <w:semiHidden/>
    <w:rsid w:val="008E7535"/>
    <w:rPr>
      <w:rFonts w:ascii="Tahoma" w:hAnsi="Tahoma" w:cs="Tahoma"/>
      <w:sz w:val="16"/>
      <w:szCs w:val="16"/>
    </w:rPr>
  </w:style>
  <w:style w:type="character" w:styleId="SatrNumaras">
    <w:name w:val="line number"/>
    <w:basedOn w:val="VarsaylanParagrafYazTipi"/>
    <w:uiPriority w:val="99"/>
    <w:semiHidden/>
    <w:unhideWhenUsed/>
    <w:rsid w:val="008E7535"/>
  </w:style>
  <w:style w:type="paragraph" w:styleId="BelgeBalantlar">
    <w:name w:val="Document Map"/>
    <w:basedOn w:val="Normal"/>
    <w:link w:val="BelgeBalantlarChar"/>
    <w:uiPriority w:val="99"/>
    <w:semiHidden/>
    <w:unhideWhenUsed/>
    <w:rsid w:val="008E75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elgeBalantlarChar">
    <w:name w:val="Belge Bağlantıları Char"/>
    <w:basedOn w:val="VarsaylanParagrafYazTipi"/>
    <w:link w:val="BelgeBalantlar"/>
    <w:uiPriority w:val="99"/>
    <w:semiHidden/>
    <w:rsid w:val="008E7535"/>
    <w:rPr>
      <w:rFonts w:ascii="Tahoma" w:hAnsi="Tahoma" w:cs="Tahoma"/>
      <w:noProof/>
      <w:sz w:val="16"/>
      <w:szCs w:val="16"/>
      <w:lang w:val="en-US"/>
    </w:rPr>
  </w:style>
  <w:style w:type="paragraph" w:styleId="Dzeltme">
    <w:name w:val="Revision"/>
    <w:hidden/>
    <w:uiPriority w:val="99"/>
    <w:semiHidden/>
    <w:rsid w:val="008E7535"/>
    <w:pPr>
      <w:spacing w:after="0" w:line="240" w:lineRule="auto"/>
    </w:pPr>
    <w:rPr>
      <w:noProof/>
      <w:lang w:val="en-US"/>
    </w:rPr>
  </w:style>
  <w:style w:type="character" w:styleId="AklamaBavurusu">
    <w:name w:val="annotation reference"/>
    <w:basedOn w:val="VarsaylanParagrafYazTipi"/>
    <w:uiPriority w:val="99"/>
    <w:semiHidden/>
    <w:unhideWhenUsed/>
    <w:rsid w:val="008E7535"/>
    <w:rPr>
      <w:sz w:val="16"/>
      <w:szCs w:val="16"/>
    </w:rPr>
  </w:style>
  <w:style w:type="paragraph" w:styleId="AklamaMetni">
    <w:name w:val="annotation text"/>
    <w:basedOn w:val="Normal"/>
    <w:link w:val="AklamaMetniChar"/>
    <w:uiPriority w:val="99"/>
    <w:semiHidden/>
    <w:unhideWhenUsed/>
    <w:rsid w:val="008E7535"/>
    <w:pPr>
      <w:spacing w:line="240" w:lineRule="auto"/>
    </w:pPr>
    <w:rPr>
      <w:sz w:val="20"/>
      <w:szCs w:val="20"/>
    </w:rPr>
  </w:style>
  <w:style w:type="character" w:customStyle="1" w:styleId="AklamaMetniChar">
    <w:name w:val="Açıklama Metni Char"/>
    <w:basedOn w:val="VarsaylanParagrafYazTipi"/>
    <w:link w:val="AklamaMetni"/>
    <w:uiPriority w:val="99"/>
    <w:semiHidden/>
    <w:rsid w:val="008E7535"/>
    <w:rPr>
      <w:noProof/>
      <w:sz w:val="20"/>
      <w:szCs w:val="20"/>
      <w:lang w:val="en-US"/>
    </w:rPr>
  </w:style>
  <w:style w:type="paragraph" w:styleId="AklamaKonusu">
    <w:name w:val="annotation subject"/>
    <w:basedOn w:val="AklamaMetni"/>
    <w:next w:val="AklamaMetni"/>
    <w:link w:val="AklamaKonusuChar"/>
    <w:uiPriority w:val="99"/>
    <w:semiHidden/>
    <w:unhideWhenUsed/>
    <w:rsid w:val="008E7535"/>
    <w:rPr>
      <w:b/>
      <w:bCs/>
    </w:rPr>
  </w:style>
  <w:style w:type="character" w:customStyle="1" w:styleId="AklamaKonusuChar">
    <w:name w:val="Açıklama Konusu Char"/>
    <w:basedOn w:val="AklamaMetniChar"/>
    <w:link w:val="AklamaKonusu"/>
    <w:uiPriority w:val="99"/>
    <w:semiHidden/>
    <w:rsid w:val="008E7535"/>
    <w:rPr>
      <w:b/>
      <w:bCs/>
    </w:rPr>
  </w:style>
  <w:style w:type="table" w:styleId="TabloKlavuzu">
    <w:name w:val="Table Grid"/>
    <w:basedOn w:val="NormalTablo"/>
    <w:uiPriority w:val="59"/>
    <w:rsid w:val="0001768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203501-413C-446F-91C9-75F7684340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4</Words>
  <Characters>194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İrfan Can Köse MYO</dc:creator>
  <cp:lastModifiedBy>İrfan Can Köse MYO</cp:lastModifiedBy>
  <cp:revision>5</cp:revision>
  <dcterms:created xsi:type="dcterms:W3CDTF">2014-12-15T07:06:00Z</dcterms:created>
  <dcterms:modified xsi:type="dcterms:W3CDTF">2014-12-16T06:36:00Z</dcterms:modified>
</cp:coreProperties>
</file>